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2517" w:rsidRPr="00B862DC" w:rsidRDefault="00220CBB" w:rsidP="00B82336">
      <w:pPr>
        <w:pStyle w:val="Title"/>
        <w:jc w:val="both"/>
      </w:pPr>
      <w:bookmarkStart w:id="0" w:name="_jyk8r6ckv5i2" w:colFirst="0" w:colLast="0"/>
      <w:bookmarkEnd w:id="0"/>
      <w:r>
        <w:t>Mortgage Processing</w:t>
      </w:r>
      <w:r w:rsidR="00372517">
        <w:t xml:space="preserve"> Platform</w:t>
      </w:r>
    </w:p>
    <w:p w:rsidR="00890FB3" w:rsidRPr="00B862DC" w:rsidRDefault="00890FB3" w:rsidP="00B82336">
      <w:pPr>
        <w:pStyle w:val="Heading1"/>
        <w:jc w:val="both"/>
        <w:rPr>
          <w:rFonts w:ascii="Calibri Light" w:hAnsi="Calibri Light"/>
        </w:rPr>
      </w:pPr>
      <w:r w:rsidRPr="00B862DC">
        <w:rPr>
          <w:rFonts w:ascii="Calibri Light" w:hAnsi="Calibri Light"/>
        </w:rPr>
        <w:t>ING Bank Australia</w:t>
      </w:r>
    </w:p>
    <w:p w:rsidR="00890FB3" w:rsidRPr="00890FB3" w:rsidRDefault="00890FB3" w:rsidP="00B82336">
      <w:pPr>
        <w:jc w:val="both"/>
      </w:pPr>
      <w:r w:rsidRPr="00791DCD">
        <w:rPr>
          <w:sz w:val="22"/>
          <w:szCs w:val="22"/>
        </w:rPr>
        <w:t xml:space="preserve">There’s the </w:t>
      </w:r>
      <w:proofErr w:type="spellStart"/>
      <w:r w:rsidRPr="00791DCD">
        <w:rPr>
          <w:sz w:val="22"/>
          <w:szCs w:val="22"/>
        </w:rPr>
        <w:t>done</w:t>
      </w:r>
      <w:proofErr w:type="spellEnd"/>
      <w:r w:rsidRPr="00791DCD">
        <w:rPr>
          <w:sz w:val="22"/>
          <w:szCs w:val="22"/>
        </w:rPr>
        <w:t xml:space="preserve"> thing and then there’s the ING way. And the fact that we’re Australia’s Most Recommended Bank makes us smile a thousand smiles</w:t>
      </w:r>
      <w:r w:rsidRPr="00890FB3">
        <w:t xml:space="preserve">. </w:t>
      </w:r>
    </w:p>
    <w:p w:rsidR="00890FB3" w:rsidRPr="00B862DC" w:rsidRDefault="00890FB3" w:rsidP="00B82336">
      <w:pPr>
        <w:pStyle w:val="Heading1"/>
        <w:jc w:val="both"/>
        <w:rPr>
          <w:rFonts w:ascii="Calibri Light" w:hAnsi="Calibri Light"/>
        </w:rPr>
      </w:pPr>
      <w:r w:rsidRPr="00B862DC">
        <w:rPr>
          <w:rFonts w:ascii="Calibri Light" w:hAnsi="Calibri Light"/>
        </w:rPr>
        <w:t>ING Bank Engineering</w:t>
      </w:r>
    </w:p>
    <w:p w:rsidR="00890FB3" w:rsidRPr="00791DCD" w:rsidRDefault="00890FB3" w:rsidP="00B82336">
      <w:pPr>
        <w:jc w:val="both"/>
        <w:rPr>
          <w:sz w:val="22"/>
          <w:szCs w:val="22"/>
        </w:rPr>
      </w:pPr>
      <w:r w:rsidRPr="00791DCD">
        <w:rPr>
          <w:sz w:val="22"/>
          <w:szCs w:val="22"/>
        </w:rPr>
        <w:t>Our engineering team is a diverse group of people who share the same aim. We want to build a secure, scalable system which delivers for our customers. We want to achieve this with respect for each other taking into account different perspectives. We try to have open minds in relation to implementations and will look at the best technology for a given problem.</w:t>
      </w:r>
    </w:p>
    <w:p w:rsidR="00593146" w:rsidRPr="00372517" w:rsidRDefault="00593146" w:rsidP="00B82336">
      <w:pPr>
        <w:pStyle w:val="Heading1"/>
        <w:jc w:val="both"/>
        <w:rPr>
          <w:rFonts w:ascii="Calibri Light" w:hAnsi="Calibri Light"/>
        </w:rPr>
      </w:pPr>
      <w:r w:rsidRPr="00372517">
        <w:rPr>
          <w:rFonts w:ascii="Calibri Light" w:hAnsi="Calibri Light"/>
        </w:rPr>
        <w:t>The context</w:t>
      </w:r>
    </w:p>
    <w:p w:rsidR="00220CBB" w:rsidRPr="00791DCD" w:rsidRDefault="00220CBB" w:rsidP="00B82336">
      <w:pPr>
        <w:jc w:val="both"/>
        <w:rPr>
          <w:sz w:val="22"/>
          <w:szCs w:val="22"/>
        </w:rPr>
      </w:pPr>
      <w:r w:rsidRPr="00791DCD">
        <w:rPr>
          <w:sz w:val="22"/>
          <w:szCs w:val="22"/>
        </w:rPr>
        <w:t>ING has a strong presence in the business of Mortgages and Lending. As such, the bank requires robust and flexible systems to</w:t>
      </w:r>
    </w:p>
    <w:p w:rsidR="00220CBB" w:rsidRPr="00791DCD" w:rsidRDefault="00220CBB" w:rsidP="00791DCD">
      <w:pPr>
        <w:pStyle w:val="ListParagraph"/>
        <w:numPr>
          <w:ilvl w:val="0"/>
          <w:numId w:val="20"/>
        </w:numPr>
        <w:jc w:val="both"/>
        <w:rPr>
          <w:sz w:val="22"/>
          <w:szCs w:val="22"/>
        </w:rPr>
      </w:pPr>
      <w:r w:rsidRPr="00791DCD">
        <w:rPr>
          <w:sz w:val="22"/>
          <w:szCs w:val="22"/>
        </w:rPr>
        <w:t xml:space="preserve">Capture new </w:t>
      </w:r>
      <w:r w:rsidR="002E5B1B" w:rsidRPr="00791DCD">
        <w:rPr>
          <w:sz w:val="22"/>
          <w:szCs w:val="22"/>
        </w:rPr>
        <w:t xml:space="preserve">loan </w:t>
      </w:r>
      <w:r w:rsidRPr="00791DCD">
        <w:rPr>
          <w:sz w:val="22"/>
          <w:szCs w:val="22"/>
        </w:rPr>
        <w:t>applications</w:t>
      </w:r>
      <w:r w:rsidR="00791DCD" w:rsidRPr="00791DCD">
        <w:rPr>
          <w:sz w:val="22"/>
          <w:szCs w:val="22"/>
        </w:rPr>
        <w:t xml:space="preserve"> and View existing applications and their status</w:t>
      </w:r>
    </w:p>
    <w:p w:rsidR="00220CBB" w:rsidRPr="00791DCD" w:rsidRDefault="00220CBB" w:rsidP="00220CBB">
      <w:pPr>
        <w:pStyle w:val="ListParagraph"/>
        <w:numPr>
          <w:ilvl w:val="0"/>
          <w:numId w:val="20"/>
        </w:numPr>
        <w:jc w:val="both"/>
        <w:rPr>
          <w:sz w:val="22"/>
          <w:szCs w:val="22"/>
        </w:rPr>
      </w:pPr>
      <w:r w:rsidRPr="00791DCD">
        <w:rPr>
          <w:sz w:val="22"/>
          <w:szCs w:val="22"/>
        </w:rPr>
        <w:t>Progress them through a workflow (approved or declined by bank representatives with different privileges)</w:t>
      </w:r>
    </w:p>
    <w:p w:rsidR="00A06A12" w:rsidRPr="00791DCD" w:rsidRDefault="00016C5B" w:rsidP="00220CBB">
      <w:pPr>
        <w:pStyle w:val="ListParagraph"/>
        <w:numPr>
          <w:ilvl w:val="0"/>
          <w:numId w:val="20"/>
        </w:numPr>
        <w:jc w:val="both"/>
        <w:rPr>
          <w:sz w:val="22"/>
          <w:szCs w:val="22"/>
        </w:rPr>
      </w:pPr>
      <w:r w:rsidRPr="00791DCD">
        <w:rPr>
          <w:sz w:val="22"/>
          <w:szCs w:val="22"/>
        </w:rPr>
        <w:t>I</w:t>
      </w:r>
      <w:r w:rsidR="00220CBB" w:rsidRPr="00791DCD">
        <w:rPr>
          <w:sz w:val="22"/>
          <w:szCs w:val="22"/>
        </w:rPr>
        <w:t xml:space="preserve">ntegrate with third party services to verify details before granting credit to a customer. </w:t>
      </w:r>
    </w:p>
    <w:p w:rsidR="00593146" w:rsidRDefault="00593146" w:rsidP="00B82336">
      <w:pPr>
        <w:pStyle w:val="Heading1"/>
        <w:jc w:val="both"/>
      </w:pPr>
      <w:r w:rsidRPr="00372517">
        <w:rPr>
          <w:rFonts w:ascii="Calibri Light" w:hAnsi="Calibri Light"/>
        </w:rPr>
        <w:t>Your mission</w:t>
      </w:r>
    </w:p>
    <w:p w:rsidR="00220CBB" w:rsidRPr="00791DCD" w:rsidRDefault="00220CBB" w:rsidP="00220CBB">
      <w:pPr>
        <w:jc w:val="both"/>
        <w:rPr>
          <w:sz w:val="22"/>
          <w:szCs w:val="22"/>
        </w:rPr>
      </w:pPr>
      <w:r w:rsidRPr="00791DCD">
        <w:rPr>
          <w:sz w:val="22"/>
          <w:szCs w:val="22"/>
        </w:rPr>
        <w:t xml:space="preserve">Real systems for mortgages have many screens, complex workflows and integrations. For this exercise however, we would like you to build a </w:t>
      </w:r>
      <w:r w:rsidRPr="00791DCD">
        <w:rPr>
          <w:b/>
          <w:sz w:val="22"/>
          <w:szCs w:val="22"/>
        </w:rPr>
        <w:t>prototype</w:t>
      </w:r>
      <w:r w:rsidRPr="00791DCD">
        <w:rPr>
          <w:sz w:val="22"/>
          <w:szCs w:val="22"/>
        </w:rPr>
        <w:t xml:space="preserve"> </w:t>
      </w:r>
      <w:r w:rsidRPr="00791DCD">
        <w:rPr>
          <w:b/>
          <w:sz w:val="22"/>
          <w:szCs w:val="22"/>
        </w:rPr>
        <w:t>application</w:t>
      </w:r>
      <w:r w:rsidRPr="00791DCD">
        <w:rPr>
          <w:sz w:val="22"/>
          <w:szCs w:val="22"/>
        </w:rPr>
        <w:t xml:space="preserve"> for a mortgages platfor</w:t>
      </w:r>
      <w:r w:rsidR="002A6FB7" w:rsidRPr="00791DCD">
        <w:rPr>
          <w:sz w:val="22"/>
          <w:szCs w:val="22"/>
        </w:rPr>
        <w:t xml:space="preserve">m with the following components in one </w:t>
      </w:r>
      <w:r w:rsidR="002A6FB7" w:rsidRPr="00791DCD">
        <w:rPr>
          <w:b/>
          <w:sz w:val="22"/>
          <w:szCs w:val="22"/>
        </w:rPr>
        <w:t>single</w:t>
      </w:r>
      <w:r w:rsidR="002A6FB7" w:rsidRPr="00791DCD">
        <w:rPr>
          <w:sz w:val="22"/>
          <w:szCs w:val="22"/>
        </w:rPr>
        <w:t xml:space="preserve"> “Dashboard/Screen”, split horizontally in three main areas</w:t>
      </w:r>
      <w:r w:rsidR="00065A3D" w:rsidRPr="00791DCD">
        <w:rPr>
          <w:sz w:val="22"/>
          <w:szCs w:val="22"/>
        </w:rPr>
        <w:t>. There are few “mandatory services” for the screen to integrate with in the back end, and a few “</w:t>
      </w:r>
      <w:r w:rsidR="00065A3D" w:rsidRPr="00791DCD">
        <w:rPr>
          <w:b/>
          <w:sz w:val="22"/>
          <w:szCs w:val="22"/>
        </w:rPr>
        <w:t>optional</w:t>
      </w:r>
      <w:r w:rsidR="00065A3D" w:rsidRPr="00791DCD">
        <w:rPr>
          <w:sz w:val="22"/>
          <w:szCs w:val="22"/>
        </w:rPr>
        <w:t xml:space="preserve"> services” if you have time to implement</w:t>
      </w:r>
      <w:r w:rsidR="00016C5B" w:rsidRPr="00791DCD">
        <w:rPr>
          <w:sz w:val="22"/>
          <w:szCs w:val="22"/>
        </w:rPr>
        <w:t xml:space="preserve"> them</w:t>
      </w:r>
    </w:p>
    <w:p w:rsidR="00016C5B" w:rsidRDefault="00E9498D" w:rsidP="00220CBB">
      <w:pPr>
        <w:jc w:val="both"/>
      </w:pPr>
      <w:r>
        <w:object w:dxaOrig="10906" w:dyaOrig="5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7.35pt" o:ole="">
            <v:imagedata r:id="rId7" o:title=""/>
          </v:shape>
          <o:OLEObject Type="Embed" ProgID="Visio.Drawing.11" ShapeID="_x0000_i1025" DrawAspect="Content" ObjectID="_1585996704" r:id="rId8"/>
        </w:object>
      </w:r>
    </w:p>
    <w:p w:rsidR="0071292E" w:rsidRPr="0071292E" w:rsidRDefault="0071292E" w:rsidP="00220CBB">
      <w:pPr>
        <w:jc w:val="both"/>
        <w:rPr>
          <w:b/>
          <w:color w:val="4F81BD" w:themeColor="accent1"/>
        </w:rPr>
      </w:pPr>
      <w:r w:rsidRPr="0071292E">
        <w:rPr>
          <w:b/>
          <w:color w:val="4F81BD" w:themeColor="accent1"/>
        </w:rPr>
        <w:t>Main Dashboard</w:t>
      </w:r>
    </w:p>
    <w:p w:rsidR="002A6FB7" w:rsidRDefault="00065A3D" w:rsidP="002A6FB7">
      <w:pPr>
        <w:pStyle w:val="ListParagraph"/>
        <w:numPr>
          <w:ilvl w:val="0"/>
          <w:numId w:val="21"/>
        </w:numPr>
        <w:jc w:val="both"/>
      </w:pPr>
      <w:r w:rsidRPr="00065A3D">
        <w:rPr>
          <w:b/>
        </w:rPr>
        <w:t>Top Navigation Bar</w:t>
      </w:r>
      <w:r>
        <w:t>:</w:t>
      </w:r>
      <w:r w:rsidR="00726B6E">
        <w:t xml:space="preserve"> </w:t>
      </w:r>
      <w:r w:rsidR="002A6FB7">
        <w:t>simple navigation action menu for our prototype application. The supported actions will be:</w:t>
      </w:r>
    </w:p>
    <w:p w:rsidR="002A6FB7" w:rsidRPr="008F55C7" w:rsidRDefault="002A6FB7" w:rsidP="002A6FB7">
      <w:pPr>
        <w:pStyle w:val="ListParagraph"/>
        <w:numPr>
          <w:ilvl w:val="1"/>
          <w:numId w:val="21"/>
        </w:numPr>
        <w:jc w:val="both"/>
        <w:rPr>
          <w:b/>
        </w:rPr>
      </w:pPr>
      <w:r w:rsidRPr="008F55C7">
        <w:rPr>
          <w:b/>
        </w:rPr>
        <w:t xml:space="preserve">Create a new application </w:t>
      </w:r>
    </w:p>
    <w:p w:rsidR="002A6FB7" w:rsidRDefault="002A6FB7" w:rsidP="002A6FB7">
      <w:pPr>
        <w:pStyle w:val="ListParagraph"/>
        <w:numPr>
          <w:ilvl w:val="1"/>
          <w:numId w:val="21"/>
        </w:numPr>
        <w:jc w:val="both"/>
      </w:pPr>
      <w:r w:rsidRPr="008F55C7">
        <w:rPr>
          <w:b/>
        </w:rPr>
        <w:t>View an existing application</w:t>
      </w:r>
      <w:r w:rsidR="00065A3D">
        <w:t xml:space="preserve"> (can ed</w:t>
      </w:r>
      <w:r w:rsidR="00A52EE1">
        <w:t>it on this screen, also approve/</w:t>
      </w:r>
      <w:r w:rsidR="00065A3D">
        <w:t>decline</w:t>
      </w:r>
      <w:r w:rsidR="00A52EE1">
        <w:t xml:space="preserve"> or fund</w:t>
      </w:r>
      <w:r w:rsidR="00065A3D">
        <w:t>)</w:t>
      </w:r>
    </w:p>
    <w:p w:rsidR="00065A3D" w:rsidRDefault="00065A3D" w:rsidP="002A6FB7">
      <w:pPr>
        <w:pStyle w:val="ListParagraph"/>
        <w:numPr>
          <w:ilvl w:val="1"/>
          <w:numId w:val="21"/>
        </w:numPr>
        <w:jc w:val="both"/>
      </w:pPr>
      <w:r>
        <w:t xml:space="preserve">Application User </w:t>
      </w:r>
      <w:r w:rsidRPr="00CF3712">
        <w:rPr>
          <w:b/>
        </w:rPr>
        <w:t>Profile</w:t>
      </w:r>
      <w:r w:rsidR="0071292E" w:rsidRPr="00CF3712">
        <w:rPr>
          <w:b/>
        </w:rPr>
        <w:t xml:space="preserve"> Control</w:t>
      </w:r>
      <w:r>
        <w:t xml:space="preserve">: </w:t>
      </w:r>
      <w:r w:rsidR="00726B6E">
        <w:t xml:space="preserve">A hard coded dropdown to </w:t>
      </w:r>
      <w:r w:rsidR="00FA77B1">
        <w:t>alternate between</w:t>
      </w:r>
      <w:r w:rsidR="00726B6E">
        <w:t xml:space="preserve"> “different user profiles with different permissions” to control certain features of the application. A real application would have login/permissions functionality, and that would control what you can and cannot do in the application. You can assume another team would build this module, and </w:t>
      </w:r>
      <w:r w:rsidR="00726B6E" w:rsidRPr="0071292E">
        <w:rPr>
          <w:b/>
        </w:rPr>
        <w:t>you only have to build a dropdown that instantly changes the “permissions profile”</w:t>
      </w:r>
      <w:r w:rsidR="00726B6E">
        <w:t xml:space="preserve"> of the current user according to three perm</w:t>
      </w:r>
      <w:r w:rsidR="0071292E">
        <w:t>ission profiles:</w:t>
      </w:r>
    </w:p>
    <w:p w:rsidR="00726B6E" w:rsidRDefault="00726B6E" w:rsidP="00726B6E">
      <w:pPr>
        <w:pStyle w:val="ListParagraph"/>
        <w:numPr>
          <w:ilvl w:val="2"/>
          <w:numId w:val="21"/>
        </w:numPr>
        <w:jc w:val="both"/>
      </w:pPr>
      <w:r>
        <w:t xml:space="preserve">Credit Assessor: Can only </w:t>
      </w:r>
      <w:r w:rsidR="00FA77B1">
        <w:t>e</w:t>
      </w:r>
      <w:r>
        <w:t xml:space="preserve">nter new applications, and </w:t>
      </w:r>
      <w:r w:rsidR="00FA77B1">
        <w:t>e</w:t>
      </w:r>
      <w:r>
        <w:t>dit existing</w:t>
      </w:r>
    </w:p>
    <w:p w:rsidR="00726B6E" w:rsidRDefault="00726B6E" w:rsidP="00726B6E">
      <w:pPr>
        <w:pStyle w:val="ListParagraph"/>
        <w:numPr>
          <w:ilvl w:val="2"/>
          <w:numId w:val="21"/>
        </w:numPr>
        <w:jc w:val="both"/>
      </w:pPr>
      <w:r>
        <w:t xml:space="preserve">Credit Approver – Can </w:t>
      </w:r>
      <w:r w:rsidR="00FA77B1">
        <w:t>e</w:t>
      </w:r>
      <w:r>
        <w:t xml:space="preserve">nter new applications, </w:t>
      </w:r>
      <w:r w:rsidR="00FA77B1">
        <w:t>e</w:t>
      </w:r>
      <w:r>
        <w:t xml:space="preserve">dit existing, </w:t>
      </w:r>
      <w:r w:rsidRPr="00726B6E">
        <w:rPr>
          <w:b/>
        </w:rPr>
        <w:t>and Approve</w:t>
      </w:r>
      <w:r>
        <w:t xml:space="preserve"> </w:t>
      </w:r>
    </w:p>
    <w:p w:rsidR="00726B6E" w:rsidRDefault="00726B6E" w:rsidP="00726B6E">
      <w:pPr>
        <w:pStyle w:val="ListParagraph"/>
        <w:numPr>
          <w:ilvl w:val="2"/>
          <w:numId w:val="21"/>
        </w:numPr>
        <w:jc w:val="both"/>
      </w:pPr>
      <w:r>
        <w:t>Lending Manager: Superuser that can do anything: Enter new, edit, approve, but is also the only type of user able to click the “Fund Application” button to complete the application and release the funds.</w:t>
      </w:r>
    </w:p>
    <w:p w:rsidR="00220CBB" w:rsidRDefault="002A6FB7" w:rsidP="002A6FB7">
      <w:pPr>
        <w:pStyle w:val="ListParagraph"/>
        <w:numPr>
          <w:ilvl w:val="0"/>
          <w:numId w:val="21"/>
        </w:numPr>
        <w:jc w:val="both"/>
      </w:pPr>
      <w:r w:rsidRPr="00065A3D">
        <w:rPr>
          <w:b/>
        </w:rPr>
        <w:t>Main Panel</w:t>
      </w:r>
      <w:r>
        <w:t>:  Displays a form with fields related to a mortgage application. We will use onl</w:t>
      </w:r>
      <w:r w:rsidR="00A52EE1">
        <w:t xml:space="preserve">y </w:t>
      </w:r>
      <w:r w:rsidR="00E9498D">
        <w:t>six</w:t>
      </w:r>
      <w:r w:rsidR="00A52EE1">
        <w:t xml:space="preserve"> </w:t>
      </w:r>
      <w:r w:rsidR="0071292E">
        <w:t>fields in our prototype</w:t>
      </w:r>
      <w:r w:rsidR="00E9498D">
        <w:t>. Status of the application is displayed on the form heading.</w:t>
      </w:r>
    </w:p>
    <w:p w:rsidR="0071292E" w:rsidRDefault="0071292E" w:rsidP="0071292E">
      <w:pPr>
        <w:pStyle w:val="ListParagraph"/>
        <w:numPr>
          <w:ilvl w:val="1"/>
          <w:numId w:val="21"/>
        </w:numPr>
        <w:jc w:val="both"/>
      </w:pPr>
      <w:r>
        <w:t>First Name (text field)</w:t>
      </w:r>
    </w:p>
    <w:p w:rsidR="0071292E" w:rsidRDefault="0071292E" w:rsidP="0071292E">
      <w:pPr>
        <w:pStyle w:val="ListParagraph"/>
        <w:numPr>
          <w:ilvl w:val="1"/>
          <w:numId w:val="21"/>
        </w:numPr>
        <w:jc w:val="both"/>
      </w:pPr>
      <w:r>
        <w:t>Last Name (text field)</w:t>
      </w:r>
    </w:p>
    <w:p w:rsidR="0071292E" w:rsidRDefault="0071292E" w:rsidP="0071292E">
      <w:pPr>
        <w:pStyle w:val="ListParagraph"/>
        <w:numPr>
          <w:ilvl w:val="1"/>
          <w:numId w:val="21"/>
        </w:numPr>
        <w:jc w:val="both"/>
      </w:pPr>
      <w:r>
        <w:t>Address  (text field can contain numbers for street addresses e.t.c)</w:t>
      </w:r>
    </w:p>
    <w:p w:rsidR="0071292E" w:rsidRDefault="0071292E" w:rsidP="0071292E">
      <w:pPr>
        <w:pStyle w:val="ListParagraph"/>
        <w:numPr>
          <w:ilvl w:val="1"/>
          <w:numId w:val="21"/>
        </w:numPr>
        <w:jc w:val="both"/>
      </w:pPr>
      <w:r>
        <w:t>Applicant Income  (numeric field)</w:t>
      </w:r>
    </w:p>
    <w:p w:rsidR="00F611BC" w:rsidRDefault="00F611BC" w:rsidP="0071292E">
      <w:pPr>
        <w:pStyle w:val="ListParagraph"/>
        <w:numPr>
          <w:ilvl w:val="1"/>
          <w:numId w:val="21"/>
        </w:numPr>
        <w:jc w:val="both"/>
      </w:pPr>
      <w:r>
        <w:t>Loan Amount (numeric field)</w:t>
      </w:r>
    </w:p>
    <w:p w:rsidR="0071292E" w:rsidRDefault="0071292E" w:rsidP="0071292E">
      <w:pPr>
        <w:pStyle w:val="ListParagraph"/>
        <w:numPr>
          <w:ilvl w:val="1"/>
          <w:numId w:val="21"/>
        </w:numPr>
        <w:jc w:val="both"/>
      </w:pPr>
      <w:r>
        <w:t>Credit Status: Approved/Not Approved (read only label field). This value will be derived from a backend call depending on values entered in other fields</w:t>
      </w:r>
    </w:p>
    <w:p w:rsidR="002A6FB7" w:rsidRDefault="002A6FB7" w:rsidP="002A6FB7">
      <w:pPr>
        <w:pStyle w:val="ListParagraph"/>
        <w:numPr>
          <w:ilvl w:val="0"/>
          <w:numId w:val="21"/>
        </w:numPr>
        <w:jc w:val="both"/>
      </w:pPr>
      <w:r w:rsidRPr="00065A3D">
        <w:rPr>
          <w:b/>
        </w:rPr>
        <w:t>Workflow queue panels</w:t>
      </w:r>
      <w:r>
        <w:t>: Three sub panels in the bottom section o</w:t>
      </w:r>
      <w:r w:rsidR="00065A3D">
        <w:t xml:space="preserve">f the screens holding the application numbers, depending on which of </w:t>
      </w:r>
      <w:r w:rsidR="00065A3D" w:rsidRPr="00065A3D">
        <w:t>these</w:t>
      </w:r>
      <w:r w:rsidR="00065A3D" w:rsidRPr="00065A3D">
        <w:rPr>
          <w:i/>
        </w:rPr>
        <w:t xml:space="preserve"> </w:t>
      </w:r>
      <w:r w:rsidR="00065A3D">
        <w:rPr>
          <w:b/>
          <w:i/>
        </w:rPr>
        <w:t>Three S</w:t>
      </w:r>
      <w:r w:rsidR="00065A3D" w:rsidRPr="00065A3D">
        <w:rPr>
          <w:b/>
          <w:i/>
        </w:rPr>
        <w:t>tates</w:t>
      </w:r>
      <w:r w:rsidR="00065A3D">
        <w:t xml:space="preserve"> the application is in</w:t>
      </w:r>
    </w:p>
    <w:p w:rsidR="00065A3D" w:rsidRDefault="00065A3D" w:rsidP="00065A3D">
      <w:pPr>
        <w:pStyle w:val="ListParagraph"/>
        <w:numPr>
          <w:ilvl w:val="1"/>
          <w:numId w:val="21"/>
        </w:numPr>
        <w:jc w:val="both"/>
      </w:pPr>
      <w:r>
        <w:t>New Application</w:t>
      </w:r>
      <w:r w:rsidR="00A52EE1">
        <w:t xml:space="preserve"> (sub panel 1)</w:t>
      </w:r>
    </w:p>
    <w:p w:rsidR="00065A3D" w:rsidRDefault="00065A3D" w:rsidP="00065A3D">
      <w:pPr>
        <w:pStyle w:val="ListParagraph"/>
        <w:numPr>
          <w:ilvl w:val="1"/>
          <w:numId w:val="21"/>
        </w:numPr>
        <w:jc w:val="both"/>
      </w:pPr>
      <w:r>
        <w:t>Approved Application</w:t>
      </w:r>
      <w:r w:rsidR="00A52EE1">
        <w:t xml:space="preserve"> (sub panel 2)</w:t>
      </w:r>
    </w:p>
    <w:p w:rsidR="00065A3D" w:rsidRDefault="00065A3D" w:rsidP="00065A3D">
      <w:pPr>
        <w:pStyle w:val="ListParagraph"/>
        <w:numPr>
          <w:ilvl w:val="1"/>
          <w:numId w:val="21"/>
        </w:numPr>
        <w:jc w:val="both"/>
      </w:pPr>
      <w:r>
        <w:t>Funded application (Complete and Funds released to Customer)</w:t>
      </w:r>
      <w:r w:rsidR="00A52EE1">
        <w:t xml:space="preserve"> (sub panel 3)</w:t>
      </w:r>
    </w:p>
    <w:p w:rsidR="000728F2" w:rsidRDefault="000728F2" w:rsidP="00B82336">
      <w:pPr>
        <w:jc w:val="both"/>
        <w:rPr>
          <w:u w:val="single"/>
        </w:rPr>
      </w:pPr>
      <w:bookmarkStart w:id="1" w:name="_e1m7lcod3rje" w:colFirst="0" w:colLast="0"/>
      <w:bookmarkEnd w:id="1"/>
    </w:p>
    <w:p w:rsidR="0071292E" w:rsidRPr="0027034B" w:rsidRDefault="0071292E" w:rsidP="00B82336">
      <w:pPr>
        <w:jc w:val="both"/>
        <w:rPr>
          <w:b/>
          <w:color w:val="4F81BD" w:themeColor="accent1"/>
        </w:rPr>
      </w:pPr>
      <w:r>
        <w:rPr>
          <w:b/>
          <w:color w:val="4F81BD" w:themeColor="accent1"/>
        </w:rPr>
        <w:t>Services</w:t>
      </w:r>
    </w:p>
    <w:p w:rsidR="0071292E" w:rsidRDefault="0071292E" w:rsidP="00B82336">
      <w:pPr>
        <w:jc w:val="both"/>
      </w:pPr>
      <w:r>
        <w:t xml:space="preserve">To implement the functionality for the Dashboard, you will need to consider implementing the following </w:t>
      </w:r>
      <w:r w:rsidR="008F55C7">
        <w:t xml:space="preserve">back end </w:t>
      </w:r>
      <w:r>
        <w:t>services, some are mandatory</w:t>
      </w:r>
      <w:r w:rsidR="00016C5B">
        <w:t xml:space="preserve"> (described below)</w:t>
      </w:r>
      <w:r>
        <w:t>, others optional</w:t>
      </w:r>
      <w:r w:rsidR="00016C5B">
        <w:t xml:space="preserve"> and described in </w:t>
      </w:r>
      <w:r w:rsidR="00A52EE1">
        <w:t xml:space="preserve">later </w:t>
      </w:r>
      <w:r w:rsidR="00016C5B">
        <w:t>Use Cases</w:t>
      </w:r>
      <w:r>
        <w:t>:</w:t>
      </w:r>
    </w:p>
    <w:p w:rsidR="0071292E" w:rsidRDefault="00F611BC" w:rsidP="0071292E">
      <w:pPr>
        <w:pStyle w:val="ListParagraph"/>
        <w:numPr>
          <w:ilvl w:val="0"/>
          <w:numId w:val="22"/>
        </w:numPr>
        <w:jc w:val="both"/>
      </w:pPr>
      <w:r w:rsidRPr="008F55C7">
        <w:rPr>
          <w:b/>
        </w:rPr>
        <w:t>Loan</w:t>
      </w:r>
      <w:r w:rsidR="0071292E" w:rsidRPr="008F55C7">
        <w:rPr>
          <w:b/>
        </w:rPr>
        <w:t>ApplicationService</w:t>
      </w:r>
      <w:r w:rsidR="0027034B">
        <w:t xml:space="preserve"> [Mandatory]</w:t>
      </w:r>
      <w:r w:rsidR="0071292E">
        <w:t>: With the following operations</w:t>
      </w:r>
    </w:p>
    <w:p w:rsidR="0027034B" w:rsidRDefault="0027034B" w:rsidP="0027034B">
      <w:pPr>
        <w:pStyle w:val="ListParagraph"/>
        <w:numPr>
          <w:ilvl w:val="1"/>
          <w:numId w:val="22"/>
        </w:numPr>
        <w:jc w:val="both"/>
      </w:pPr>
      <w:r w:rsidRPr="008F55C7">
        <w:rPr>
          <w:b/>
        </w:rPr>
        <w:t>void saveApplication(Application obj):</w:t>
      </w:r>
      <w:r>
        <w:t xml:space="preserve"> Persist Details captured in the Main Panel (for new and existing applications)</w:t>
      </w:r>
    </w:p>
    <w:p w:rsidR="0027034B" w:rsidRDefault="008F55C7" w:rsidP="0027034B">
      <w:pPr>
        <w:pStyle w:val="ListParagraph"/>
        <w:numPr>
          <w:ilvl w:val="1"/>
          <w:numId w:val="22"/>
        </w:numPr>
        <w:jc w:val="both"/>
      </w:pPr>
      <w:r w:rsidRPr="008F55C7">
        <w:rPr>
          <w:b/>
        </w:rPr>
        <w:t>Application</w:t>
      </w:r>
      <w:r>
        <w:rPr>
          <w:b/>
        </w:rPr>
        <w:t xml:space="preserve"> </w:t>
      </w:r>
      <w:r w:rsidR="0027034B" w:rsidRPr="008F55C7">
        <w:rPr>
          <w:b/>
        </w:rPr>
        <w:t>loadApplication()</w:t>
      </w:r>
      <w:r w:rsidR="0027034B">
        <w:t>: Retrieve the same details, as an Application object for display by frond end</w:t>
      </w:r>
    </w:p>
    <w:p w:rsidR="0071292E" w:rsidRDefault="0027034B" w:rsidP="0071292E">
      <w:pPr>
        <w:pStyle w:val="ListParagraph"/>
        <w:numPr>
          <w:ilvl w:val="0"/>
          <w:numId w:val="22"/>
        </w:numPr>
        <w:jc w:val="both"/>
      </w:pPr>
      <w:r w:rsidRPr="008F55C7">
        <w:rPr>
          <w:b/>
        </w:rPr>
        <w:t>WorflowService.setStatus</w:t>
      </w:r>
      <w:r>
        <w:t xml:space="preserve"> [Mandatory]: The main panel and form will contain buttons to move an application between the three states, in the back end and onscreen. When clicking each of these buttons</w:t>
      </w:r>
      <w:r w:rsidR="008F55C7">
        <w:t>, besides performing the button action (e.g. Save)</w:t>
      </w:r>
      <w:r>
        <w:t>, you should call the “setStatus(long:applicationNumber)” method on the workflow service according to the following</w:t>
      </w:r>
    </w:p>
    <w:p w:rsidR="0027034B" w:rsidRDefault="0027034B" w:rsidP="0027034B">
      <w:pPr>
        <w:pStyle w:val="ListParagraph"/>
        <w:numPr>
          <w:ilvl w:val="1"/>
          <w:numId w:val="22"/>
        </w:numPr>
        <w:jc w:val="both"/>
      </w:pPr>
      <w:r>
        <w:t>Save Button: should set status to “New”</w:t>
      </w:r>
    </w:p>
    <w:p w:rsidR="0027034B" w:rsidRDefault="0027034B" w:rsidP="0027034B">
      <w:pPr>
        <w:pStyle w:val="ListParagraph"/>
        <w:numPr>
          <w:ilvl w:val="1"/>
          <w:numId w:val="22"/>
        </w:numPr>
        <w:jc w:val="both"/>
      </w:pPr>
      <w:r>
        <w:t>Approve Button: should set status to “Approve</w:t>
      </w:r>
      <w:r w:rsidR="008F55C7">
        <w:t>d</w:t>
      </w:r>
      <w:r>
        <w:t>”</w:t>
      </w:r>
    </w:p>
    <w:p w:rsidR="0027034B" w:rsidRDefault="00016C5B" w:rsidP="0027034B">
      <w:pPr>
        <w:pStyle w:val="ListParagraph"/>
        <w:numPr>
          <w:ilvl w:val="1"/>
          <w:numId w:val="22"/>
        </w:numPr>
        <w:jc w:val="both"/>
      </w:pPr>
      <w:r>
        <w:t>Fund</w:t>
      </w:r>
      <w:r w:rsidR="0027034B">
        <w:t xml:space="preserve"> Button: should set status to “Funded”</w:t>
      </w:r>
    </w:p>
    <w:p w:rsidR="00016C5B" w:rsidRDefault="008F55C7" w:rsidP="00016C5B">
      <w:pPr>
        <w:pStyle w:val="ListParagraph"/>
        <w:numPr>
          <w:ilvl w:val="0"/>
          <w:numId w:val="22"/>
        </w:numPr>
        <w:jc w:val="both"/>
      </w:pPr>
      <w:r w:rsidRPr="008F55C7">
        <w:rPr>
          <w:b/>
        </w:rPr>
        <w:t xml:space="preserve">List </w:t>
      </w:r>
      <w:proofErr w:type="spellStart"/>
      <w:r w:rsidR="00016C5B" w:rsidRPr="008F55C7">
        <w:rPr>
          <w:b/>
        </w:rPr>
        <w:t>WorkflowService.getQueueList</w:t>
      </w:r>
      <w:proofErr w:type="spellEnd"/>
      <w:r w:rsidR="00016C5B" w:rsidRPr="008F55C7">
        <w:rPr>
          <w:b/>
        </w:rPr>
        <w:t>(</w:t>
      </w:r>
      <w:r w:rsidR="00C06E8C">
        <w:rPr>
          <w:b/>
        </w:rPr>
        <w:t xml:space="preserve">optional </w:t>
      </w:r>
      <w:r w:rsidR="00016C5B" w:rsidRPr="008F55C7">
        <w:rPr>
          <w:b/>
        </w:rPr>
        <w:t>state)</w:t>
      </w:r>
      <w:r w:rsidR="00016C5B">
        <w:t xml:space="preserve"> [Mandatory] – another method on the Workflow service to retrieve read-only lists, you can poll to display lists of applications in the “Workflow queue panel bottom section of the screen</w:t>
      </w:r>
      <w:r w:rsidR="00A52EE1">
        <w:t xml:space="preserve">, </w:t>
      </w:r>
      <w:r w:rsidR="00016C5B">
        <w:t>depending what state they are i</w:t>
      </w:r>
      <w:r w:rsidR="00A52EE1">
        <w:t>n</w:t>
      </w:r>
      <w:r w:rsidR="00C06E8C">
        <w:t>.  If not state is provided, all applications should be retrieved.</w:t>
      </w:r>
    </w:p>
    <w:p w:rsidR="0071292E" w:rsidRDefault="0071292E" w:rsidP="00B82336">
      <w:pPr>
        <w:jc w:val="both"/>
      </w:pPr>
    </w:p>
    <w:p w:rsidR="00016C5B" w:rsidRPr="0027034B" w:rsidRDefault="00016C5B" w:rsidP="00016C5B">
      <w:pPr>
        <w:jc w:val="both"/>
        <w:rPr>
          <w:b/>
          <w:color w:val="4F81BD" w:themeColor="accent1"/>
        </w:rPr>
      </w:pPr>
      <w:r>
        <w:rPr>
          <w:b/>
          <w:color w:val="4F81BD" w:themeColor="accent1"/>
        </w:rPr>
        <w:t>Technology</w:t>
      </w:r>
    </w:p>
    <w:p w:rsidR="00C06E8C" w:rsidRDefault="00016C5B" w:rsidP="00016C5B">
      <w:pPr>
        <w:pStyle w:val="ListParagraph"/>
        <w:numPr>
          <w:ilvl w:val="0"/>
          <w:numId w:val="22"/>
        </w:numPr>
        <w:jc w:val="both"/>
      </w:pPr>
      <w:r>
        <w:t>You need to implement the Front End using Polymer</w:t>
      </w:r>
      <w:r w:rsidR="00C06E8C">
        <w:t>, ASP.NET Application (</w:t>
      </w:r>
      <w:proofErr w:type="spellStart"/>
      <w:r w:rsidR="00C06E8C">
        <w:t>WebForms</w:t>
      </w:r>
      <w:proofErr w:type="spellEnd"/>
      <w:r w:rsidR="00C06E8C">
        <w:t xml:space="preserve"> or MVC) or .NET WinForms</w:t>
      </w:r>
    </w:p>
    <w:p w:rsidR="00016C5B" w:rsidRDefault="00C06E8C" w:rsidP="00016C5B">
      <w:pPr>
        <w:pStyle w:val="ListParagraph"/>
        <w:numPr>
          <w:ilvl w:val="0"/>
          <w:numId w:val="22"/>
        </w:numPr>
        <w:jc w:val="both"/>
      </w:pPr>
      <w:r>
        <w:t xml:space="preserve">You need to implement the </w:t>
      </w:r>
      <w:r w:rsidR="00016C5B">
        <w:t>Back End using Java</w:t>
      </w:r>
      <w:r>
        <w:t>.</w:t>
      </w:r>
    </w:p>
    <w:p w:rsidR="00016C5B" w:rsidRDefault="00016C5B" w:rsidP="00016C5B">
      <w:pPr>
        <w:pStyle w:val="ListParagraph"/>
        <w:numPr>
          <w:ilvl w:val="0"/>
          <w:numId w:val="22"/>
        </w:numPr>
        <w:jc w:val="both"/>
      </w:pPr>
      <w:r>
        <w:t>SpringBoot is highly desirable for the back end, but if you want to use another Java based solution, that is acceptable</w:t>
      </w:r>
      <w:r w:rsidR="00C06E8C">
        <w:t>.</w:t>
      </w:r>
    </w:p>
    <w:p w:rsidR="00016C5B" w:rsidRDefault="00016C5B" w:rsidP="00016C5B">
      <w:pPr>
        <w:pStyle w:val="ListParagraph"/>
        <w:numPr>
          <w:ilvl w:val="0"/>
          <w:numId w:val="22"/>
        </w:numPr>
        <w:jc w:val="both"/>
      </w:pPr>
      <w:r>
        <w:t xml:space="preserve">Calls from </w:t>
      </w:r>
      <w:r w:rsidR="00C06E8C">
        <w:t>f</w:t>
      </w:r>
      <w:r>
        <w:t xml:space="preserve">ront </w:t>
      </w:r>
      <w:r w:rsidR="00C06E8C">
        <w:t>e</w:t>
      </w:r>
      <w:r>
        <w:t xml:space="preserve">nd to back </w:t>
      </w:r>
      <w:r w:rsidR="00C06E8C">
        <w:t>e</w:t>
      </w:r>
      <w:r>
        <w:t>nd should use REST over HTTP</w:t>
      </w:r>
      <w:r w:rsidR="00A52EE1">
        <w:t xml:space="preserve"> passing a JSON message</w:t>
      </w:r>
      <w:r w:rsidR="00C06E8C">
        <w:t>.</w:t>
      </w:r>
    </w:p>
    <w:p w:rsidR="00016C5B" w:rsidRDefault="00016C5B" w:rsidP="00016C5B">
      <w:pPr>
        <w:pStyle w:val="ListParagraph"/>
        <w:numPr>
          <w:ilvl w:val="0"/>
          <w:numId w:val="22"/>
        </w:numPr>
        <w:jc w:val="both"/>
      </w:pPr>
      <w:r w:rsidRPr="00A52EE1">
        <w:rPr>
          <w:b/>
        </w:rPr>
        <w:t>Optional</w:t>
      </w:r>
      <w:r>
        <w:t>: If you can have some simple logging in the backend to demonstrate what your application is doing when interacting with it, this will be highly regarded. It will also help you debug it</w:t>
      </w:r>
      <w:r w:rsidR="00374E77">
        <w:t>.</w:t>
      </w:r>
    </w:p>
    <w:p w:rsidR="00016C5B" w:rsidRPr="0071292E" w:rsidRDefault="00016C5B" w:rsidP="00B82336">
      <w:pPr>
        <w:jc w:val="both"/>
      </w:pPr>
    </w:p>
    <w:p w:rsidR="00A6025E" w:rsidRDefault="00372517" w:rsidP="00B82336">
      <w:pPr>
        <w:jc w:val="both"/>
      </w:pPr>
      <w:r>
        <w:t xml:space="preserve">Read carefully </w:t>
      </w:r>
      <w:r w:rsidR="001F7F88">
        <w:t xml:space="preserve">all </w:t>
      </w:r>
      <w:r>
        <w:t xml:space="preserve">the use cases below </w:t>
      </w:r>
      <w:r w:rsidR="001F7F88">
        <w:t xml:space="preserve">before starting </w:t>
      </w:r>
      <w:r>
        <w:t xml:space="preserve">to </w:t>
      </w:r>
      <w:r w:rsidR="00237E64">
        <w:t xml:space="preserve">ensure you </w:t>
      </w:r>
      <w:r>
        <w:t xml:space="preserve">fully understand the scope of this assignment. </w:t>
      </w:r>
      <w:r w:rsidR="00374E77" w:rsidRPr="000730BD">
        <w:rPr>
          <w:b/>
        </w:rPr>
        <w:t xml:space="preserve">You must </w:t>
      </w:r>
      <w:r w:rsidR="000730BD" w:rsidRPr="000730BD">
        <w:rPr>
          <w:b/>
        </w:rPr>
        <w:t xml:space="preserve">complete </w:t>
      </w:r>
      <w:r w:rsidR="00374E77" w:rsidRPr="000730BD">
        <w:rPr>
          <w:b/>
        </w:rPr>
        <w:t>first on the</w:t>
      </w:r>
      <w:r w:rsidR="00374E77">
        <w:t xml:space="preserve"> </w:t>
      </w:r>
      <w:r w:rsidR="00B82336" w:rsidRPr="00A6025E">
        <w:rPr>
          <w:b/>
        </w:rPr>
        <w:t>mandatory requirements for every use case</w:t>
      </w:r>
      <w:r w:rsidR="00374E77" w:rsidRPr="00374E77">
        <w:t xml:space="preserve"> before </w:t>
      </w:r>
      <w:r w:rsidR="00374E77">
        <w:t>attempting any optional use cases</w:t>
      </w:r>
      <w:r w:rsidR="00465845">
        <w:t xml:space="preserve">. Once you fulfill all </w:t>
      </w:r>
      <w:r w:rsidR="00374E77">
        <w:t xml:space="preserve">mandatory requirements </w:t>
      </w:r>
      <w:r w:rsidR="00465845">
        <w:t>for every use case you can start thinking to improve the scope of the exercise with the nice to have</w:t>
      </w:r>
      <w:r w:rsidR="00B82336">
        <w:t xml:space="preserve"> requirements. </w:t>
      </w:r>
    </w:p>
    <w:p w:rsidR="009B28E3" w:rsidRPr="00BF3701" w:rsidRDefault="009B28E3" w:rsidP="006B4CA6">
      <w:pPr>
        <w:pStyle w:val="Heading1"/>
        <w:jc w:val="both"/>
        <w:rPr>
          <w:rFonts w:ascii="Calibri Light" w:hAnsi="Calibri Light"/>
          <w:sz w:val="28"/>
          <w:szCs w:val="28"/>
        </w:rPr>
      </w:pPr>
      <w:r w:rsidRPr="00BF3701">
        <w:rPr>
          <w:rFonts w:ascii="Calibri Light" w:hAnsi="Calibri Light"/>
          <w:sz w:val="28"/>
          <w:szCs w:val="28"/>
        </w:rPr>
        <w:t xml:space="preserve">Use case 1 – </w:t>
      </w:r>
      <w:r w:rsidR="00016C5B" w:rsidRPr="00BF3701">
        <w:rPr>
          <w:rFonts w:ascii="Calibri Light" w:hAnsi="Calibri Light"/>
          <w:sz w:val="28"/>
          <w:szCs w:val="28"/>
        </w:rPr>
        <w:t>Capturing New Applications</w:t>
      </w:r>
      <w:r w:rsidR="00F611BC" w:rsidRPr="00BF3701">
        <w:rPr>
          <w:rFonts w:ascii="Calibri Light" w:hAnsi="Calibri Light"/>
          <w:sz w:val="28"/>
          <w:szCs w:val="28"/>
        </w:rPr>
        <w:t xml:space="preserve"> and then displaying them</w:t>
      </w:r>
      <w:r w:rsidR="00BF3701" w:rsidRPr="00BF3701">
        <w:rPr>
          <w:rFonts w:ascii="Calibri Light" w:hAnsi="Calibri Light"/>
          <w:sz w:val="28"/>
          <w:szCs w:val="28"/>
        </w:rPr>
        <w:t xml:space="preserve"> [Mandatory]</w:t>
      </w:r>
    </w:p>
    <w:p w:rsidR="009A2136" w:rsidRDefault="00016C5B" w:rsidP="005D37BF">
      <w:pPr>
        <w:jc w:val="both"/>
      </w:pPr>
      <w:r>
        <w:t>Build the Dashboard screen as described above, with the three</w:t>
      </w:r>
      <w:r w:rsidR="00A52EE1">
        <w:t xml:space="preserve"> horizontal sections suggested (see screenshot above) </w:t>
      </w:r>
      <w:r>
        <w:t xml:space="preserve">Top Navigation, Main Panel, and </w:t>
      </w:r>
      <w:proofErr w:type="spellStart"/>
      <w:r>
        <w:t>Worflow</w:t>
      </w:r>
      <w:proofErr w:type="spellEnd"/>
      <w:r>
        <w:t xml:space="preserve"> Queues (with </w:t>
      </w:r>
      <w:r w:rsidR="000730BD">
        <w:t xml:space="preserve">at least 1 panel display list of deals, or nice to have </w:t>
      </w:r>
      <w:r>
        <w:t xml:space="preserve">3 subpanels for </w:t>
      </w:r>
      <w:r w:rsidR="000730BD">
        <w:t xml:space="preserve">each of </w:t>
      </w:r>
      <w:r>
        <w:t>the states)</w:t>
      </w:r>
    </w:p>
    <w:p w:rsidR="009A2136" w:rsidRDefault="009A2136" w:rsidP="005D37BF">
      <w:pPr>
        <w:jc w:val="both"/>
      </w:pPr>
    </w:p>
    <w:p w:rsidR="009A2136" w:rsidRDefault="009A2136" w:rsidP="005D37BF">
      <w:pPr>
        <w:jc w:val="both"/>
      </w:pPr>
      <w:r>
        <w:t>You will need to build a database to store this data</w:t>
      </w:r>
      <w:r w:rsidR="00A52EE1">
        <w:t xml:space="preserve"> in the backend.</w:t>
      </w:r>
      <w:r w:rsidR="000730BD">
        <w:t xml:space="preserve">  You can use</w:t>
      </w:r>
      <w:r w:rsidR="00A52EE1">
        <w:t xml:space="preserve"> an in-memory database if you wish to avoid spending time on database set up. We do want to see some simple SQL queries to persist/retrieve the details and a simple DB structure. </w:t>
      </w:r>
    </w:p>
    <w:p w:rsidR="009A2136" w:rsidRDefault="009A2136" w:rsidP="005D37BF">
      <w:pPr>
        <w:jc w:val="both"/>
      </w:pPr>
    </w:p>
    <w:p w:rsidR="003F41A3" w:rsidRPr="00890FB3" w:rsidRDefault="009A2136" w:rsidP="00B82336">
      <w:pPr>
        <w:jc w:val="both"/>
      </w:pPr>
      <w:r>
        <w:t xml:space="preserve">The message </w:t>
      </w:r>
      <w:r w:rsidR="00CF3712">
        <w:t xml:space="preserve">for saving new and updating existing applications </w:t>
      </w:r>
      <w:r>
        <w:t xml:space="preserve">will </w:t>
      </w:r>
      <w:r w:rsidR="005D37BF">
        <w:t>take the JSON form of:</w:t>
      </w:r>
      <w:bookmarkStart w:id="2" w:name="_m6zcw2glthin" w:colFirst="0" w:colLast="0"/>
      <w:bookmarkEnd w:id="2"/>
    </w:p>
    <w:p w:rsidR="00A52EE1" w:rsidRDefault="00553689" w:rsidP="009A2136">
      <w:pPr>
        <w:rPr>
          <w:rStyle w:val="scomma"/>
          <w:rFonts w:cs="Consolas"/>
          <w:color w:val="666666"/>
        </w:rPr>
      </w:pPr>
      <w:r>
        <w:rPr>
          <w:rStyle w:val="sbrace"/>
          <w:rFonts w:cs="Consolas"/>
          <w:color w:val="666666"/>
        </w:rPr>
        <w:t>{ </w:t>
      </w:r>
      <w:r w:rsidR="009B28E3" w:rsidRPr="00890FB3">
        <w:rPr>
          <w:rStyle w:val="sobjectk"/>
          <w:rFonts w:cs="Consolas"/>
          <w:b/>
          <w:bCs/>
          <w:color w:val="333333"/>
        </w:rPr>
        <w:t>"</w:t>
      </w:r>
      <w:r w:rsidR="00A52EE1">
        <w:rPr>
          <w:rStyle w:val="sobjectk"/>
          <w:rFonts w:cs="Consolas"/>
          <w:b/>
          <w:bCs/>
          <w:color w:val="333333"/>
        </w:rPr>
        <w:t>firstName</w:t>
      </w:r>
      <w:r w:rsidR="009B28E3" w:rsidRPr="00890FB3">
        <w:rPr>
          <w:rStyle w:val="sobjectk"/>
          <w:rFonts w:cs="Consolas"/>
          <w:b/>
          <w:bCs/>
          <w:color w:val="333333"/>
        </w:rPr>
        <w:t>"</w:t>
      </w:r>
      <w:r w:rsidR="009B28E3" w:rsidRPr="00890FB3">
        <w:rPr>
          <w:rStyle w:val="scolon"/>
          <w:rFonts w:cs="Consolas"/>
          <w:color w:val="666666"/>
        </w:rPr>
        <w:t>:</w:t>
      </w:r>
      <w:r w:rsidR="009B28E3" w:rsidRPr="00890FB3">
        <w:rPr>
          <w:rStyle w:val="sobjectv"/>
          <w:rFonts w:cs="Consolas"/>
          <w:color w:val="555555"/>
        </w:rPr>
        <w:t>"</w:t>
      </w:r>
      <w:r w:rsidR="00A52EE1">
        <w:rPr>
          <w:rStyle w:val="sobjectv"/>
          <w:rFonts w:cs="Consolas"/>
          <w:color w:val="555555"/>
        </w:rPr>
        <w:t>Greg</w:t>
      </w:r>
      <w:r w:rsidR="009B28E3" w:rsidRPr="00890FB3">
        <w:rPr>
          <w:rStyle w:val="sobjectv"/>
          <w:rFonts w:cs="Consolas"/>
          <w:color w:val="555555"/>
        </w:rPr>
        <w:t>"</w:t>
      </w:r>
      <w:r w:rsidR="009B28E3" w:rsidRPr="00890FB3">
        <w:rPr>
          <w:rStyle w:val="scomma"/>
          <w:rFonts w:cs="Consolas"/>
          <w:color w:val="666666"/>
        </w:rPr>
        <w:t>,</w:t>
      </w:r>
      <w:r w:rsidR="009B28E3" w:rsidRPr="00890FB3">
        <w:rPr>
          <w:rFonts w:cs="Consolas"/>
          <w:color w:val="555555"/>
        </w:rPr>
        <w:br/>
        <w:t>   </w:t>
      </w:r>
      <w:r w:rsidR="009B28E3" w:rsidRPr="00890FB3">
        <w:rPr>
          <w:rStyle w:val="sobjectk"/>
          <w:rFonts w:cs="Consolas"/>
          <w:b/>
          <w:bCs/>
          <w:color w:val="333333"/>
        </w:rPr>
        <w:t>"</w:t>
      </w:r>
      <w:r w:rsidR="00A52EE1">
        <w:rPr>
          <w:rStyle w:val="sobjectk"/>
          <w:rFonts w:cs="Consolas"/>
          <w:b/>
          <w:bCs/>
          <w:color w:val="333333"/>
        </w:rPr>
        <w:t>lastName</w:t>
      </w:r>
      <w:r w:rsidR="009B28E3" w:rsidRPr="00890FB3">
        <w:rPr>
          <w:rStyle w:val="sobjectk"/>
          <w:rFonts w:cs="Consolas"/>
          <w:b/>
          <w:bCs/>
          <w:color w:val="333333"/>
        </w:rPr>
        <w:t>"</w:t>
      </w:r>
      <w:r w:rsidR="009B28E3" w:rsidRPr="00890FB3">
        <w:rPr>
          <w:rStyle w:val="scolon"/>
          <w:rFonts w:cs="Consolas"/>
          <w:color w:val="666666"/>
        </w:rPr>
        <w:t>:</w:t>
      </w:r>
      <w:r w:rsidR="009B28E3" w:rsidRPr="00890FB3">
        <w:rPr>
          <w:rStyle w:val="sobjectv"/>
          <w:rFonts w:cs="Consolas"/>
          <w:color w:val="555555"/>
        </w:rPr>
        <w:t>"</w:t>
      </w:r>
      <w:r w:rsidR="00A52EE1">
        <w:rPr>
          <w:rStyle w:val="sobjectv"/>
          <w:rFonts w:cs="Consolas"/>
          <w:color w:val="555555"/>
        </w:rPr>
        <w:t>Fraser</w:t>
      </w:r>
      <w:r w:rsidR="009B28E3" w:rsidRPr="00890FB3">
        <w:rPr>
          <w:rStyle w:val="sobjectv"/>
          <w:rFonts w:cs="Consolas"/>
          <w:color w:val="555555"/>
        </w:rPr>
        <w:t>"</w:t>
      </w:r>
      <w:r w:rsidR="009B28E3" w:rsidRPr="00890FB3">
        <w:rPr>
          <w:rStyle w:val="scomma"/>
          <w:rFonts w:cs="Consolas"/>
          <w:color w:val="666666"/>
        </w:rPr>
        <w:t>,</w:t>
      </w:r>
      <w:r w:rsidR="009B28E3" w:rsidRPr="00890FB3">
        <w:rPr>
          <w:rFonts w:cs="Consolas"/>
          <w:color w:val="555555"/>
        </w:rPr>
        <w:br/>
        <w:t>   </w:t>
      </w:r>
      <w:r w:rsidR="009B28E3" w:rsidRPr="00890FB3">
        <w:rPr>
          <w:rStyle w:val="sobjectk"/>
          <w:rFonts w:cs="Consolas"/>
          <w:b/>
          <w:bCs/>
          <w:color w:val="333333"/>
        </w:rPr>
        <w:t>"</w:t>
      </w:r>
      <w:r w:rsidR="00A52EE1">
        <w:rPr>
          <w:rStyle w:val="sobjectk"/>
          <w:rFonts w:cs="Consolas"/>
          <w:b/>
          <w:bCs/>
          <w:color w:val="333333"/>
        </w:rPr>
        <w:t>address</w:t>
      </w:r>
      <w:r w:rsidR="009B28E3" w:rsidRPr="00890FB3">
        <w:rPr>
          <w:rStyle w:val="sobjectk"/>
          <w:rFonts w:cs="Consolas"/>
          <w:b/>
          <w:bCs/>
          <w:color w:val="333333"/>
        </w:rPr>
        <w:t>"</w:t>
      </w:r>
      <w:r w:rsidR="009B28E3" w:rsidRPr="00890FB3">
        <w:rPr>
          <w:rStyle w:val="scolon"/>
          <w:rFonts w:cs="Consolas"/>
          <w:color w:val="666666"/>
        </w:rPr>
        <w:t>:</w:t>
      </w:r>
      <w:r w:rsidR="00A52EE1">
        <w:rPr>
          <w:rStyle w:val="sobjectv"/>
          <w:rFonts w:cs="Consolas"/>
          <w:color w:val="555555"/>
        </w:rPr>
        <w:t>”54 Bellavista Rd, Stanmore, Sydney NSW”</w:t>
      </w:r>
      <w:r w:rsidR="009B28E3" w:rsidRPr="00890FB3">
        <w:rPr>
          <w:rStyle w:val="scomma"/>
          <w:rFonts w:cs="Consolas"/>
          <w:color w:val="666666"/>
        </w:rPr>
        <w:t>,</w:t>
      </w:r>
      <w:r w:rsidR="009B28E3" w:rsidRPr="00890FB3">
        <w:rPr>
          <w:rFonts w:cs="Consolas"/>
          <w:color w:val="555555"/>
        </w:rPr>
        <w:br/>
        <w:t>   </w:t>
      </w:r>
      <w:r w:rsidR="009B28E3" w:rsidRPr="00890FB3">
        <w:rPr>
          <w:rStyle w:val="sobjectk"/>
          <w:rFonts w:cs="Consolas"/>
          <w:b/>
          <w:bCs/>
          <w:color w:val="333333"/>
        </w:rPr>
        <w:t>"</w:t>
      </w:r>
      <w:r w:rsidR="00A52EE1">
        <w:rPr>
          <w:rStyle w:val="sobjectk"/>
          <w:rFonts w:cs="Consolas"/>
          <w:b/>
          <w:bCs/>
          <w:color w:val="333333"/>
        </w:rPr>
        <w:t>creditStatus</w:t>
      </w:r>
      <w:r w:rsidR="009B28E3" w:rsidRPr="00890FB3">
        <w:rPr>
          <w:rStyle w:val="sobjectk"/>
          <w:rFonts w:cs="Consolas"/>
          <w:b/>
          <w:bCs/>
          <w:color w:val="333333"/>
        </w:rPr>
        <w:t>"</w:t>
      </w:r>
      <w:r w:rsidR="009B28E3" w:rsidRPr="00890FB3">
        <w:rPr>
          <w:rStyle w:val="scolon"/>
          <w:rFonts w:cs="Consolas"/>
          <w:color w:val="666666"/>
        </w:rPr>
        <w:t>:</w:t>
      </w:r>
      <w:r w:rsidR="009A2136" w:rsidRPr="00890FB3">
        <w:rPr>
          <w:rStyle w:val="sobjectv"/>
          <w:rFonts w:cs="Consolas"/>
          <w:color w:val="555555"/>
        </w:rPr>
        <w:t>"</w:t>
      </w:r>
      <w:r w:rsidR="00F611BC">
        <w:rPr>
          <w:rStyle w:val="sobjectv"/>
          <w:rFonts w:cs="Consolas"/>
          <w:color w:val="555555"/>
        </w:rPr>
        <w:t>Approved</w:t>
      </w:r>
      <w:r w:rsidR="009A2136" w:rsidRPr="00890FB3">
        <w:rPr>
          <w:rStyle w:val="sobjectv"/>
          <w:rFonts w:cs="Consolas"/>
          <w:color w:val="555555"/>
        </w:rPr>
        <w:t>"</w:t>
      </w:r>
      <w:r w:rsidR="009B28E3" w:rsidRPr="00890FB3">
        <w:rPr>
          <w:rStyle w:val="scomma"/>
          <w:rFonts w:cs="Consolas"/>
          <w:color w:val="666666"/>
        </w:rPr>
        <w:t>,</w:t>
      </w:r>
    </w:p>
    <w:p w:rsidR="00F611BC" w:rsidRDefault="00F611BC" w:rsidP="009A2136">
      <w:pPr>
        <w:rPr>
          <w:rStyle w:val="scomma"/>
          <w:rFonts w:cs="Consolas"/>
          <w:color w:val="666666"/>
        </w:rPr>
      </w:pPr>
      <w:r w:rsidRPr="00890FB3">
        <w:rPr>
          <w:rFonts w:cs="Consolas"/>
          <w:color w:val="555555"/>
        </w:rPr>
        <w:t>   </w:t>
      </w:r>
      <w:r w:rsidRPr="00890FB3">
        <w:rPr>
          <w:rStyle w:val="sobjectk"/>
          <w:rFonts w:cs="Consolas"/>
          <w:b/>
          <w:bCs/>
          <w:color w:val="333333"/>
        </w:rPr>
        <w:t>"</w:t>
      </w:r>
      <w:r>
        <w:rPr>
          <w:rStyle w:val="sobjectk"/>
          <w:rFonts w:cs="Consolas"/>
          <w:b/>
          <w:bCs/>
          <w:color w:val="333333"/>
        </w:rPr>
        <w:t>applicantIncome</w:t>
      </w:r>
      <w:r w:rsidRPr="00890FB3">
        <w:rPr>
          <w:rStyle w:val="sobjectk"/>
          <w:rFonts w:cs="Consolas"/>
          <w:b/>
          <w:bCs/>
          <w:color w:val="333333"/>
        </w:rPr>
        <w:t>"</w:t>
      </w:r>
      <w:r w:rsidRPr="00890FB3">
        <w:rPr>
          <w:rStyle w:val="scolon"/>
          <w:rFonts w:cs="Consolas"/>
          <w:color w:val="666666"/>
        </w:rPr>
        <w:t>:</w:t>
      </w:r>
      <w:r w:rsidRPr="00890FB3">
        <w:rPr>
          <w:rStyle w:val="sobjectv"/>
          <w:rFonts w:cs="Consolas"/>
          <w:color w:val="555555"/>
        </w:rPr>
        <w:t>"</w:t>
      </w:r>
      <w:r>
        <w:rPr>
          <w:rStyle w:val="sobjectv"/>
          <w:rFonts w:cs="Consolas"/>
          <w:color w:val="555555"/>
        </w:rPr>
        <w:t>80000</w:t>
      </w:r>
      <w:r w:rsidRPr="00890FB3">
        <w:rPr>
          <w:rStyle w:val="sobjectv"/>
          <w:rFonts w:cs="Consolas"/>
          <w:color w:val="555555"/>
        </w:rPr>
        <w:t>"</w:t>
      </w:r>
      <w:r w:rsidRPr="00890FB3">
        <w:rPr>
          <w:rStyle w:val="scomma"/>
          <w:rFonts w:cs="Consolas"/>
          <w:color w:val="666666"/>
        </w:rPr>
        <w:t>,</w:t>
      </w:r>
    </w:p>
    <w:p w:rsidR="00F611BC" w:rsidRDefault="00F611BC" w:rsidP="009A2136">
      <w:pPr>
        <w:rPr>
          <w:rStyle w:val="scomma"/>
          <w:rFonts w:cs="Consolas"/>
          <w:color w:val="666666"/>
        </w:rPr>
      </w:pPr>
      <w:r>
        <w:rPr>
          <w:rStyle w:val="sobjectk"/>
          <w:rFonts w:cs="Consolas"/>
          <w:b/>
          <w:bCs/>
          <w:color w:val="333333"/>
        </w:rPr>
        <w:t xml:space="preserve">   </w:t>
      </w:r>
      <w:r w:rsidRPr="00890FB3">
        <w:rPr>
          <w:rStyle w:val="sobjectk"/>
          <w:rFonts w:cs="Consolas"/>
          <w:b/>
          <w:bCs/>
          <w:color w:val="333333"/>
        </w:rPr>
        <w:t>"</w:t>
      </w:r>
      <w:r>
        <w:rPr>
          <w:rStyle w:val="sobjectk"/>
          <w:rFonts w:cs="Consolas"/>
          <w:b/>
          <w:bCs/>
          <w:color w:val="333333"/>
        </w:rPr>
        <w:t>loanAmount</w:t>
      </w:r>
      <w:r w:rsidRPr="00890FB3">
        <w:rPr>
          <w:rStyle w:val="sobjectk"/>
          <w:rFonts w:cs="Consolas"/>
          <w:b/>
          <w:bCs/>
          <w:color w:val="333333"/>
        </w:rPr>
        <w:t>"</w:t>
      </w:r>
      <w:r w:rsidRPr="00890FB3">
        <w:rPr>
          <w:rStyle w:val="scolon"/>
          <w:rFonts w:cs="Consolas"/>
          <w:color w:val="666666"/>
        </w:rPr>
        <w:t>:</w:t>
      </w:r>
      <w:r w:rsidRPr="00890FB3">
        <w:rPr>
          <w:rStyle w:val="sobjectv"/>
          <w:rFonts w:cs="Consolas"/>
          <w:color w:val="555555"/>
        </w:rPr>
        <w:t>"</w:t>
      </w:r>
      <w:r>
        <w:rPr>
          <w:rStyle w:val="sobjectv"/>
          <w:rFonts w:cs="Consolas"/>
          <w:color w:val="555555"/>
        </w:rPr>
        <w:t>720000</w:t>
      </w:r>
      <w:r w:rsidRPr="00890FB3">
        <w:rPr>
          <w:rStyle w:val="sobjectv"/>
          <w:rFonts w:cs="Consolas"/>
          <w:color w:val="555555"/>
        </w:rPr>
        <w:t>"</w:t>
      </w:r>
      <w:r w:rsidRPr="00890FB3">
        <w:rPr>
          <w:rStyle w:val="scomma"/>
          <w:rFonts w:cs="Consolas"/>
          <w:color w:val="666666"/>
        </w:rPr>
        <w:t>,</w:t>
      </w:r>
    </w:p>
    <w:p w:rsidR="009B28E3" w:rsidRPr="00890FB3" w:rsidRDefault="009B28E3" w:rsidP="009A2136">
      <w:pPr>
        <w:rPr>
          <w:rFonts w:cs="Courier New"/>
        </w:rPr>
      </w:pPr>
      <w:r w:rsidRPr="00890FB3">
        <w:rPr>
          <w:rFonts w:cs="Consolas"/>
          <w:color w:val="555555"/>
        </w:rPr>
        <w:t>   </w:t>
      </w:r>
      <w:r w:rsidR="00A52EE1">
        <w:rPr>
          <w:rStyle w:val="sobjectk"/>
          <w:rFonts w:cs="Consolas"/>
          <w:b/>
          <w:bCs/>
          <w:color w:val="333333"/>
        </w:rPr>
        <w:t>"timeCreated</w:t>
      </w:r>
      <w:r w:rsidRPr="00890FB3">
        <w:rPr>
          <w:rStyle w:val="sobjectk"/>
          <w:rFonts w:cs="Consolas"/>
          <w:b/>
          <w:bCs/>
          <w:color w:val="333333"/>
        </w:rPr>
        <w:t>"</w:t>
      </w:r>
      <w:r w:rsidRPr="00890FB3">
        <w:rPr>
          <w:rStyle w:val="scolon"/>
          <w:rFonts w:cs="Consolas"/>
          <w:color w:val="666666"/>
        </w:rPr>
        <w:t>:</w:t>
      </w:r>
      <w:r w:rsidR="00194FDA">
        <w:rPr>
          <w:rStyle w:val="sobjectv"/>
          <w:rFonts w:cs="Consolas"/>
          <w:color w:val="555555"/>
        </w:rPr>
        <w:t>"19-11</w:t>
      </w:r>
      <w:r w:rsidRPr="00890FB3">
        <w:rPr>
          <w:rStyle w:val="sobjectv"/>
          <w:rFonts w:cs="Consolas"/>
          <w:color w:val="555555"/>
        </w:rPr>
        <w:t>-</w:t>
      </w:r>
      <w:r w:rsidR="00553689">
        <w:rPr>
          <w:rStyle w:val="sobjectv"/>
          <w:rFonts w:cs="Consolas"/>
          <w:color w:val="555555"/>
        </w:rPr>
        <w:t>20</w:t>
      </w:r>
      <w:r w:rsidR="00194FDA">
        <w:rPr>
          <w:rStyle w:val="sobjectv"/>
          <w:rFonts w:cs="Consolas"/>
          <w:color w:val="555555"/>
        </w:rPr>
        <w:t>17</w:t>
      </w:r>
      <w:r w:rsidRPr="00890FB3">
        <w:rPr>
          <w:rStyle w:val="sobjectv"/>
          <w:rFonts w:cs="Consolas"/>
          <w:color w:val="555555"/>
        </w:rPr>
        <w:t> 10:27:44"</w:t>
      </w:r>
      <w:r w:rsidRPr="00890FB3">
        <w:rPr>
          <w:rStyle w:val="sbrace"/>
          <w:rFonts w:cs="Consolas"/>
          <w:color w:val="666666"/>
        </w:rPr>
        <w:t>}</w:t>
      </w:r>
    </w:p>
    <w:p w:rsidR="009A2136" w:rsidRDefault="009A2136" w:rsidP="009A2136">
      <w:pPr>
        <w:rPr>
          <w:rStyle w:val="sbrace"/>
          <w:rFonts w:cs="Consolas"/>
          <w:color w:val="666666"/>
        </w:rPr>
      </w:pPr>
    </w:p>
    <w:p w:rsidR="00A52EE1" w:rsidRDefault="00A52EE1" w:rsidP="00A52EE1">
      <w:pPr>
        <w:rPr>
          <w:rStyle w:val="scomma"/>
          <w:rFonts w:cs="Consolas"/>
          <w:color w:val="666666"/>
        </w:rPr>
      </w:pPr>
      <w:r>
        <w:rPr>
          <w:rStyle w:val="sbrace"/>
          <w:rFonts w:cs="Consolas"/>
          <w:color w:val="666666"/>
        </w:rPr>
        <w:t>{ </w:t>
      </w:r>
      <w:r w:rsidRPr="00890FB3">
        <w:rPr>
          <w:rStyle w:val="sobjectk"/>
          <w:rFonts w:cs="Consolas"/>
          <w:b/>
          <w:bCs/>
          <w:color w:val="333333"/>
        </w:rPr>
        <w:t>"</w:t>
      </w:r>
      <w:r>
        <w:rPr>
          <w:rStyle w:val="sobjectk"/>
          <w:rFonts w:cs="Consolas"/>
          <w:b/>
          <w:bCs/>
          <w:color w:val="333333"/>
        </w:rPr>
        <w:t>firstName</w:t>
      </w:r>
      <w:r w:rsidRPr="00890FB3">
        <w:rPr>
          <w:rStyle w:val="sobjectk"/>
          <w:rFonts w:cs="Consolas"/>
          <w:b/>
          <w:bCs/>
          <w:color w:val="333333"/>
        </w:rPr>
        <w:t>"</w:t>
      </w:r>
      <w:r w:rsidRPr="00890FB3">
        <w:rPr>
          <w:rStyle w:val="scolon"/>
          <w:rFonts w:cs="Consolas"/>
          <w:color w:val="666666"/>
        </w:rPr>
        <w:t>:</w:t>
      </w:r>
      <w:r w:rsidRPr="00890FB3">
        <w:rPr>
          <w:rStyle w:val="sobjectv"/>
          <w:rFonts w:cs="Consolas"/>
          <w:color w:val="555555"/>
        </w:rPr>
        <w:t>"</w:t>
      </w:r>
      <w:r>
        <w:rPr>
          <w:rStyle w:val="sobjectv"/>
          <w:rFonts w:cs="Consolas"/>
          <w:color w:val="555555"/>
        </w:rPr>
        <w:t>Kaivan</w:t>
      </w:r>
      <w:r w:rsidRPr="00890FB3">
        <w:rPr>
          <w:rStyle w:val="sobjectv"/>
          <w:rFonts w:cs="Consolas"/>
          <w:color w:val="555555"/>
        </w:rPr>
        <w:t>"</w:t>
      </w:r>
      <w:r w:rsidRPr="00890FB3">
        <w:rPr>
          <w:rStyle w:val="scomma"/>
          <w:rFonts w:cs="Consolas"/>
          <w:color w:val="666666"/>
        </w:rPr>
        <w:t>,</w:t>
      </w:r>
      <w:r w:rsidRPr="00890FB3">
        <w:rPr>
          <w:rFonts w:cs="Consolas"/>
          <w:color w:val="555555"/>
        </w:rPr>
        <w:br/>
        <w:t>   </w:t>
      </w:r>
      <w:r w:rsidRPr="00890FB3">
        <w:rPr>
          <w:rStyle w:val="sobjectk"/>
          <w:rFonts w:cs="Consolas"/>
          <w:b/>
          <w:bCs/>
          <w:color w:val="333333"/>
        </w:rPr>
        <w:t>"</w:t>
      </w:r>
      <w:r>
        <w:rPr>
          <w:rStyle w:val="sobjectk"/>
          <w:rFonts w:cs="Consolas"/>
          <w:b/>
          <w:bCs/>
          <w:color w:val="333333"/>
        </w:rPr>
        <w:t>lastName</w:t>
      </w:r>
      <w:r w:rsidRPr="00890FB3">
        <w:rPr>
          <w:rStyle w:val="sobjectk"/>
          <w:rFonts w:cs="Consolas"/>
          <w:b/>
          <w:bCs/>
          <w:color w:val="333333"/>
        </w:rPr>
        <w:t>"</w:t>
      </w:r>
      <w:r w:rsidRPr="00890FB3">
        <w:rPr>
          <w:rStyle w:val="scolon"/>
          <w:rFonts w:cs="Consolas"/>
          <w:color w:val="666666"/>
        </w:rPr>
        <w:t>:</w:t>
      </w:r>
      <w:r w:rsidRPr="00890FB3">
        <w:rPr>
          <w:rStyle w:val="sobjectv"/>
          <w:rFonts w:cs="Consolas"/>
          <w:color w:val="555555"/>
        </w:rPr>
        <w:t>"</w:t>
      </w:r>
      <w:r>
        <w:rPr>
          <w:rStyle w:val="sobjectv"/>
          <w:rFonts w:cs="Consolas"/>
          <w:color w:val="555555"/>
        </w:rPr>
        <w:t>Murthy”</w:t>
      </w:r>
      <w:r w:rsidRPr="00890FB3">
        <w:rPr>
          <w:rStyle w:val="scomma"/>
          <w:rFonts w:cs="Consolas"/>
          <w:color w:val="666666"/>
        </w:rPr>
        <w:t>,</w:t>
      </w:r>
      <w:r w:rsidRPr="00890FB3">
        <w:rPr>
          <w:rFonts w:cs="Consolas"/>
          <w:color w:val="555555"/>
        </w:rPr>
        <w:br/>
        <w:t>   </w:t>
      </w:r>
      <w:r w:rsidRPr="00890FB3">
        <w:rPr>
          <w:rStyle w:val="sobjectk"/>
          <w:rFonts w:cs="Consolas"/>
          <w:b/>
          <w:bCs/>
          <w:color w:val="333333"/>
        </w:rPr>
        <w:t>"</w:t>
      </w:r>
      <w:r>
        <w:rPr>
          <w:rStyle w:val="sobjectk"/>
          <w:rFonts w:cs="Consolas"/>
          <w:b/>
          <w:bCs/>
          <w:color w:val="333333"/>
        </w:rPr>
        <w:t>address</w:t>
      </w:r>
      <w:r w:rsidRPr="00890FB3">
        <w:rPr>
          <w:rStyle w:val="sobjectk"/>
          <w:rFonts w:cs="Consolas"/>
          <w:b/>
          <w:bCs/>
          <w:color w:val="333333"/>
        </w:rPr>
        <w:t>"</w:t>
      </w:r>
      <w:r w:rsidRPr="00890FB3">
        <w:rPr>
          <w:rStyle w:val="scolon"/>
          <w:rFonts w:cs="Consolas"/>
          <w:color w:val="666666"/>
        </w:rPr>
        <w:t>:</w:t>
      </w:r>
      <w:r>
        <w:rPr>
          <w:rStyle w:val="sobjectv"/>
          <w:rFonts w:cs="Consolas"/>
          <w:color w:val="555555"/>
        </w:rPr>
        <w:t xml:space="preserve">”7 </w:t>
      </w:r>
      <w:r w:rsidR="00F611BC">
        <w:rPr>
          <w:rStyle w:val="sobjectv"/>
          <w:rFonts w:cs="Consolas"/>
          <w:color w:val="555555"/>
        </w:rPr>
        <w:t>Coronation</w:t>
      </w:r>
      <w:r>
        <w:rPr>
          <w:rStyle w:val="sobjectv"/>
          <w:rFonts w:cs="Consolas"/>
          <w:color w:val="555555"/>
        </w:rPr>
        <w:t xml:space="preserve"> </w:t>
      </w:r>
      <w:r w:rsidR="00F611BC">
        <w:rPr>
          <w:rStyle w:val="sobjectv"/>
          <w:rFonts w:cs="Consolas"/>
          <w:color w:val="555555"/>
        </w:rPr>
        <w:t>St</w:t>
      </w:r>
      <w:r>
        <w:rPr>
          <w:rStyle w:val="sobjectv"/>
          <w:rFonts w:cs="Consolas"/>
          <w:color w:val="555555"/>
        </w:rPr>
        <w:t xml:space="preserve">, </w:t>
      </w:r>
      <w:r w:rsidR="00F611BC">
        <w:rPr>
          <w:rStyle w:val="sobjectv"/>
          <w:rFonts w:cs="Consolas"/>
          <w:color w:val="555555"/>
        </w:rPr>
        <w:t>Ryde</w:t>
      </w:r>
      <w:r>
        <w:rPr>
          <w:rStyle w:val="sobjectv"/>
          <w:rFonts w:cs="Consolas"/>
          <w:color w:val="555555"/>
        </w:rPr>
        <w:t>, Sydney NSW”</w:t>
      </w:r>
      <w:r w:rsidRPr="00890FB3">
        <w:rPr>
          <w:rStyle w:val="scomma"/>
          <w:rFonts w:cs="Consolas"/>
          <w:color w:val="666666"/>
        </w:rPr>
        <w:t>,</w:t>
      </w:r>
      <w:r w:rsidRPr="00890FB3">
        <w:rPr>
          <w:rFonts w:cs="Consolas"/>
          <w:color w:val="555555"/>
        </w:rPr>
        <w:br/>
        <w:t>   </w:t>
      </w:r>
      <w:r w:rsidRPr="00890FB3">
        <w:rPr>
          <w:rStyle w:val="sobjectk"/>
          <w:rFonts w:cs="Consolas"/>
          <w:b/>
          <w:bCs/>
          <w:color w:val="333333"/>
        </w:rPr>
        <w:t>"</w:t>
      </w:r>
      <w:r>
        <w:rPr>
          <w:rStyle w:val="sobjectk"/>
          <w:rFonts w:cs="Consolas"/>
          <w:b/>
          <w:bCs/>
          <w:color w:val="333333"/>
        </w:rPr>
        <w:t>creditStatus</w:t>
      </w:r>
      <w:r w:rsidRPr="00890FB3">
        <w:rPr>
          <w:rStyle w:val="sobjectk"/>
          <w:rFonts w:cs="Consolas"/>
          <w:b/>
          <w:bCs/>
          <w:color w:val="333333"/>
        </w:rPr>
        <w:t>"</w:t>
      </w:r>
      <w:r w:rsidRPr="00890FB3">
        <w:rPr>
          <w:rStyle w:val="scolon"/>
          <w:rFonts w:cs="Consolas"/>
          <w:color w:val="666666"/>
        </w:rPr>
        <w:t>:</w:t>
      </w:r>
      <w:r w:rsidRPr="00890FB3">
        <w:rPr>
          <w:rStyle w:val="sobjectv"/>
          <w:rFonts w:cs="Consolas"/>
          <w:color w:val="555555"/>
        </w:rPr>
        <w:t>"</w:t>
      </w:r>
      <w:r w:rsidR="00F611BC">
        <w:rPr>
          <w:rStyle w:val="sobjectv"/>
          <w:rFonts w:cs="Consolas"/>
          <w:color w:val="555555"/>
        </w:rPr>
        <w:t>Not Approved</w:t>
      </w:r>
      <w:r w:rsidRPr="00890FB3">
        <w:rPr>
          <w:rStyle w:val="sobjectv"/>
          <w:rFonts w:cs="Consolas"/>
          <w:color w:val="555555"/>
        </w:rPr>
        <w:t>"</w:t>
      </w:r>
      <w:r w:rsidRPr="00890FB3">
        <w:rPr>
          <w:rStyle w:val="scomma"/>
          <w:rFonts w:cs="Consolas"/>
          <w:color w:val="666666"/>
        </w:rPr>
        <w:t>,</w:t>
      </w:r>
    </w:p>
    <w:p w:rsidR="00F611BC" w:rsidRDefault="00A52EE1" w:rsidP="00A52EE1">
      <w:pPr>
        <w:rPr>
          <w:rStyle w:val="scomma"/>
          <w:rFonts w:cs="Consolas"/>
          <w:color w:val="666666"/>
        </w:rPr>
      </w:pPr>
      <w:r>
        <w:rPr>
          <w:rStyle w:val="scomma"/>
          <w:rFonts w:cs="Consolas"/>
          <w:color w:val="666666"/>
        </w:rPr>
        <w:t xml:space="preserve">  </w:t>
      </w:r>
      <w:r w:rsidR="00F611BC">
        <w:rPr>
          <w:rFonts w:cs="Consolas"/>
          <w:color w:val="555555"/>
        </w:rPr>
        <w:t> </w:t>
      </w:r>
      <w:r w:rsidR="00F611BC" w:rsidRPr="00890FB3">
        <w:rPr>
          <w:rStyle w:val="sobjectk"/>
          <w:rFonts w:cs="Consolas"/>
          <w:b/>
          <w:bCs/>
          <w:color w:val="333333"/>
        </w:rPr>
        <w:t>"</w:t>
      </w:r>
      <w:r w:rsidR="00F611BC">
        <w:rPr>
          <w:rStyle w:val="sobjectk"/>
          <w:rFonts w:cs="Consolas"/>
          <w:b/>
          <w:bCs/>
          <w:color w:val="333333"/>
        </w:rPr>
        <w:t>applicantIncome</w:t>
      </w:r>
      <w:r w:rsidR="00F611BC" w:rsidRPr="00890FB3">
        <w:rPr>
          <w:rStyle w:val="sobjectk"/>
          <w:rFonts w:cs="Consolas"/>
          <w:b/>
          <w:bCs/>
          <w:color w:val="333333"/>
        </w:rPr>
        <w:t>"</w:t>
      </w:r>
      <w:r w:rsidR="00F611BC" w:rsidRPr="00890FB3">
        <w:rPr>
          <w:rStyle w:val="scolon"/>
          <w:rFonts w:cs="Consolas"/>
          <w:color w:val="666666"/>
        </w:rPr>
        <w:t>:</w:t>
      </w:r>
      <w:r w:rsidR="00F611BC" w:rsidRPr="00890FB3">
        <w:rPr>
          <w:rStyle w:val="sobjectv"/>
          <w:rFonts w:cs="Consolas"/>
          <w:color w:val="555555"/>
        </w:rPr>
        <w:t>"</w:t>
      </w:r>
      <w:r w:rsidR="00F611BC">
        <w:rPr>
          <w:rStyle w:val="sobjectv"/>
          <w:rFonts w:cs="Consolas"/>
          <w:color w:val="555555"/>
        </w:rPr>
        <w:t>60000</w:t>
      </w:r>
      <w:r w:rsidR="00F611BC" w:rsidRPr="00890FB3">
        <w:rPr>
          <w:rStyle w:val="sobjectv"/>
          <w:rFonts w:cs="Consolas"/>
          <w:color w:val="555555"/>
        </w:rPr>
        <w:t>"</w:t>
      </w:r>
      <w:r w:rsidR="00F611BC" w:rsidRPr="00890FB3">
        <w:rPr>
          <w:rStyle w:val="scomma"/>
          <w:rFonts w:cs="Consolas"/>
          <w:color w:val="666666"/>
        </w:rPr>
        <w:t>,</w:t>
      </w:r>
    </w:p>
    <w:p w:rsidR="00A52EE1" w:rsidRPr="00F611BC" w:rsidRDefault="00F611BC" w:rsidP="00A52EE1">
      <w:pPr>
        <w:rPr>
          <w:rFonts w:cs="Consolas"/>
          <w:color w:val="666666"/>
        </w:rPr>
      </w:pPr>
      <w:r>
        <w:rPr>
          <w:rStyle w:val="sobjectk"/>
          <w:rFonts w:cs="Consolas"/>
          <w:b/>
          <w:bCs/>
          <w:color w:val="333333"/>
        </w:rPr>
        <w:t xml:space="preserve">   </w:t>
      </w:r>
      <w:r w:rsidRPr="00890FB3">
        <w:rPr>
          <w:rStyle w:val="sobjectk"/>
          <w:rFonts w:cs="Consolas"/>
          <w:b/>
          <w:bCs/>
          <w:color w:val="333333"/>
        </w:rPr>
        <w:t>"</w:t>
      </w:r>
      <w:r>
        <w:rPr>
          <w:rStyle w:val="sobjectk"/>
          <w:rFonts w:cs="Consolas"/>
          <w:b/>
          <w:bCs/>
          <w:color w:val="333333"/>
        </w:rPr>
        <w:t>loanAmount</w:t>
      </w:r>
      <w:r w:rsidRPr="00890FB3">
        <w:rPr>
          <w:rStyle w:val="sobjectk"/>
          <w:rFonts w:cs="Consolas"/>
          <w:b/>
          <w:bCs/>
          <w:color w:val="333333"/>
        </w:rPr>
        <w:t>"</w:t>
      </w:r>
      <w:r w:rsidRPr="00890FB3">
        <w:rPr>
          <w:rStyle w:val="scolon"/>
          <w:rFonts w:cs="Consolas"/>
          <w:color w:val="666666"/>
        </w:rPr>
        <w:t>:</w:t>
      </w:r>
      <w:r w:rsidRPr="00890FB3">
        <w:rPr>
          <w:rStyle w:val="sobjectv"/>
          <w:rFonts w:cs="Consolas"/>
          <w:color w:val="555555"/>
        </w:rPr>
        <w:t>"</w:t>
      </w:r>
      <w:r>
        <w:rPr>
          <w:rStyle w:val="sobjectv"/>
          <w:rFonts w:cs="Consolas"/>
          <w:color w:val="555555"/>
        </w:rPr>
        <w:t>350000</w:t>
      </w:r>
      <w:r w:rsidRPr="00890FB3">
        <w:rPr>
          <w:rStyle w:val="sobjectv"/>
          <w:rFonts w:cs="Consolas"/>
          <w:color w:val="555555"/>
        </w:rPr>
        <w:t>"</w:t>
      </w:r>
      <w:r w:rsidRPr="00890FB3">
        <w:rPr>
          <w:rStyle w:val="scomma"/>
          <w:rFonts w:cs="Consolas"/>
          <w:color w:val="666666"/>
        </w:rPr>
        <w:t>,</w:t>
      </w:r>
      <w:r w:rsidR="00A52EE1" w:rsidRPr="00890FB3">
        <w:rPr>
          <w:rFonts w:cs="Consolas"/>
          <w:color w:val="555555"/>
        </w:rPr>
        <w:br/>
        <w:t>   </w:t>
      </w:r>
      <w:r w:rsidR="00A52EE1">
        <w:rPr>
          <w:rStyle w:val="sobjectk"/>
          <w:rFonts w:cs="Consolas"/>
          <w:b/>
          <w:bCs/>
          <w:color w:val="333333"/>
        </w:rPr>
        <w:t>"timeCreated</w:t>
      </w:r>
      <w:r w:rsidR="00A52EE1" w:rsidRPr="00890FB3">
        <w:rPr>
          <w:rStyle w:val="sobjectk"/>
          <w:rFonts w:cs="Consolas"/>
          <w:b/>
          <w:bCs/>
          <w:color w:val="333333"/>
        </w:rPr>
        <w:t>"</w:t>
      </w:r>
      <w:r w:rsidR="00A52EE1" w:rsidRPr="00890FB3">
        <w:rPr>
          <w:rStyle w:val="scolon"/>
          <w:rFonts w:cs="Consolas"/>
          <w:color w:val="666666"/>
        </w:rPr>
        <w:t>:</w:t>
      </w:r>
      <w:r w:rsidR="00A52EE1">
        <w:rPr>
          <w:rStyle w:val="sobjectv"/>
          <w:rFonts w:cs="Consolas"/>
          <w:color w:val="555555"/>
        </w:rPr>
        <w:t>"19-11</w:t>
      </w:r>
      <w:r w:rsidR="00A52EE1" w:rsidRPr="00890FB3">
        <w:rPr>
          <w:rStyle w:val="sobjectv"/>
          <w:rFonts w:cs="Consolas"/>
          <w:color w:val="555555"/>
        </w:rPr>
        <w:t>-</w:t>
      </w:r>
      <w:r w:rsidR="00A52EE1">
        <w:rPr>
          <w:rStyle w:val="sobjectv"/>
          <w:rFonts w:cs="Consolas"/>
          <w:color w:val="555555"/>
        </w:rPr>
        <w:t>2017</w:t>
      </w:r>
      <w:r w:rsidR="00A52EE1" w:rsidRPr="00890FB3">
        <w:rPr>
          <w:rStyle w:val="sobjectv"/>
          <w:rFonts w:cs="Consolas"/>
          <w:color w:val="555555"/>
        </w:rPr>
        <w:t> 10:27:44"</w:t>
      </w:r>
      <w:r w:rsidR="00A52EE1" w:rsidRPr="00890FB3">
        <w:rPr>
          <w:rStyle w:val="sbrace"/>
          <w:rFonts w:cs="Consolas"/>
          <w:color w:val="666666"/>
        </w:rPr>
        <w:t>}</w:t>
      </w:r>
    </w:p>
    <w:p w:rsidR="00194FDA" w:rsidRPr="001F7F88" w:rsidRDefault="00194FDA" w:rsidP="00B82336">
      <w:pPr>
        <w:jc w:val="both"/>
        <w:rPr>
          <w:rFonts w:ascii="Calibri Light" w:eastAsiaTheme="majorEastAsia" w:hAnsi="Calibri Light" w:cstheme="majorBidi"/>
          <w:color w:val="365F91" w:themeColor="accent1" w:themeShade="BF"/>
          <w:sz w:val="26"/>
          <w:szCs w:val="26"/>
        </w:rPr>
      </w:pPr>
    </w:p>
    <w:p w:rsidR="00A6025E" w:rsidRDefault="00127CF6" w:rsidP="00A6025E">
      <w:pPr>
        <w:pStyle w:val="Heading2"/>
        <w:jc w:val="both"/>
        <w:rPr>
          <w:rFonts w:ascii="Calibri Light" w:hAnsi="Calibri Light"/>
        </w:rPr>
      </w:pPr>
      <w:bookmarkStart w:id="3" w:name="_1hzgx21pepy7" w:colFirst="0" w:colLast="0"/>
      <w:bookmarkEnd w:id="3"/>
      <w:r w:rsidRPr="001F7F88">
        <w:rPr>
          <w:rFonts w:ascii="Calibri Light" w:hAnsi="Calibri Light"/>
        </w:rPr>
        <w:t>Use case r</w:t>
      </w:r>
      <w:r w:rsidR="009B28E3" w:rsidRPr="001F7F88">
        <w:rPr>
          <w:rFonts w:ascii="Calibri Light" w:hAnsi="Calibri Light"/>
        </w:rPr>
        <w:t>equirements</w:t>
      </w:r>
    </w:p>
    <w:p w:rsidR="00D9449C" w:rsidRDefault="009A2136" w:rsidP="009A2136">
      <w:pPr>
        <w:pStyle w:val="ListParagraph"/>
        <w:numPr>
          <w:ilvl w:val="0"/>
          <w:numId w:val="8"/>
        </w:numPr>
      </w:pPr>
      <w:r>
        <w:t xml:space="preserve">Frontend: </w:t>
      </w:r>
      <w:r w:rsidR="000730BD">
        <w:t>As per requirements above</w:t>
      </w:r>
    </w:p>
    <w:p w:rsidR="00BF3701" w:rsidRDefault="00BF3701" w:rsidP="009A2136">
      <w:pPr>
        <w:pStyle w:val="ListParagraph"/>
        <w:numPr>
          <w:ilvl w:val="0"/>
          <w:numId w:val="8"/>
        </w:numPr>
      </w:pPr>
      <w:r>
        <w:t>Capture a Timestamp when saving a new application</w:t>
      </w:r>
    </w:p>
    <w:p w:rsidR="009B28E3" w:rsidRPr="001F7F88" w:rsidRDefault="009B28E3" w:rsidP="00B82336">
      <w:pPr>
        <w:pStyle w:val="Heading3"/>
        <w:jc w:val="both"/>
        <w:rPr>
          <w:rFonts w:ascii="Calibri Light" w:hAnsi="Calibri Light"/>
          <w:b w:val="0"/>
        </w:rPr>
      </w:pPr>
      <w:bookmarkStart w:id="4" w:name="_krobmvqxp48n" w:colFirst="0" w:colLast="0"/>
      <w:bookmarkEnd w:id="4"/>
      <w:r w:rsidRPr="001F7F88">
        <w:rPr>
          <w:rFonts w:ascii="Calibri Light" w:hAnsi="Calibri Light"/>
          <w:b w:val="0"/>
        </w:rPr>
        <w:t>Mandatory</w:t>
      </w:r>
    </w:p>
    <w:p w:rsidR="009A2136" w:rsidRDefault="00F611BC" w:rsidP="009A2136">
      <w:pPr>
        <w:pStyle w:val="ListParagraph"/>
        <w:numPr>
          <w:ilvl w:val="0"/>
          <w:numId w:val="10"/>
        </w:numPr>
        <w:jc w:val="both"/>
      </w:pPr>
      <w:r>
        <w:t xml:space="preserve">Implement </w:t>
      </w:r>
      <w:r w:rsidRPr="00F611BC">
        <w:rPr>
          <w:b/>
        </w:rPr>
        <w:t>Saving</w:t>
      </w:r>
      <w:r>
        <w:t xml:space="preserve"> and </w:t>
      </w:r>
      <w:r w:rsidRPr="00F611BC">
        <w:rPr>
          <w:b/>
        </w:rPr>
        <w:t>Retrieving</w:t>
      </w:r>
      <w:r>
        <w:rPr>
          <w:b/>
        </w:rPr>
        <w:t xml:space="preserve"> (display)</w:t>
      </w:r>
      <w:r>
        <w:t xml:space="preserve"> of the 6 Fields for a Mortgage application</w:t>
      </w:r>
    </w:p>
    <w:p w:rsidR="00F611BC" w:rsidRDefault="00F611BC" w:rsidP="009A2136">
      <w:pPr>
        <w:pStyle w:val="ListParagraph"/>
        <w:numPr>
          <w:ilvl w:val="0"/>
          <w:numId w:val="10"/>
        </w:numPr>
        <w:jc w:val="both"/>
      </w:pPr>
      <w:r>
        <w:t xml:space="preserve">Generate a simple </w:t>
      </w:r>
      <w:r w:rsidR="000730BD">
        <w:t xml:space="preserve">and </w:t>
      </w:r>
      <w:r>
        <w:t>Application ID upon saving a new application. This should be a unique number</w:t>
      </w:r>
      <w:r w:rsidR="000730BD">
        <w:t>.  Optionally it would be nice if this was a 7 digit number.</w:t>
      </w:r>
    </w:p>
    <w:p w:rsidR="009A2136" w:rsidRDefault="00F611BC" w:rsidP="009A2136">
      <w:pPr>
        <w:pStyle w:val="ListParagraph"/>
        <w:numPr>
          <w:ilvl w:val="0"/>
          <w:numId w:val="10"/>
        </w:numPr>
        <w:jc w:val="both"/>
      </w:pPr>
      <w:r>
        <w:t>After saving, an application can be retrieved using the “View Existing Application” text field in Top Nav Bar</w:t>
      </w:r>
      <w:r w:rsidR="00A5599B">
        <w:t xml:space="preserve"> (you search entering the application ID)</w:t>
      </w:r>
    </w:p>
    <w:p w:rsidR="00845F0E" w:rsidRDefault="00CF3712" w:rsidP="009A2136">
      <w:pPr>
        <w:pStyle w:val="ListParagraph"/>
        <w:numPr>
          <w:ilvl w:val="0"/>
          <w:numId w:val="10"/>
        </w:numPr>
        <w:jc w:val="both"/>
      </w:pPr>
      <w:r>
        <w:t>When Application is saved, its status = New. Hence display it in the “New” workflow queue panel at the bottom of the screen</w:t>
      </w:r>
      <w:r w:rsidR="000730BD">
        <w:t xml:space="preserve"> or display in common list with status clearly shown</w:t>
      </w:r>
      <w:r w:rsidR="00A5599B">
        <w:t xml:space="preserve">. </w:t>
      </w:r>
      <w:r w:rsidR="000730BD">
        <w:t xml:space="preserve"> It would be nice if this </w:t>
      </w:r>
      <w:r w:rsidR="00A5599B">
        <w:t>update</w:t>
      </w:r>
      <w:r w:rsidR="000730BD">
        <w:t>d</w:t>
      </w:r>
      <w:r w:rsidR="00A5599B">
        <w:t xml:space="preserve"> dynamically once </w:t>
      </w:r>
      <w:r w:rsidR="000730BD">
        <w:t xml:space="preserve">the deal is </w:t>
      </w:r>
      <w:r w:rsidR="00A5599B">
        <w:t>created</w:t>
      </w:r>
      <w:r w:rsidR="000730BD">
        <w:t>.</w:t>
      </w:r>
    </w:p>
    <w:p w:rsidR="00F611BC" w:rsidRDefault="00F611BC" w:rsidP="009A2136">
      <w:pPr>
        <w:pStyle w:val="ListParagraph"/>
        <w:numPr>
          <w:ilvl w:val="0"/>
          <w:numId w:val="10"/>
        </w:numPr>
        <w:jc w:val="both"/>
      </w:pPr>
      <w:r>
        <w:t xml:space="preserve">Implement the </w:t>
      </w:r>
      <w:r w:rsidR="00CF3712">
        <w:t>LoanApplicationService in the Back End with two operations: Save and Load. An “Application” object or value map should be transferred to represent the state</w:t>
      </w:r>
      <w:r w:rsidR="000730BD">
        <w:t>.</w:t>
      </w:r>
    </w:p>
    <w:p w:rsidR="000730BD" w:rsidRDefault="000730BD" w:rsidP="009A2136">
      <w:pPr>
        <w:pStyle w:val="ListParagraph"/>
        <w:numPr>
          <w:ilvl w:val="0"/>
          <w:numId w:val="10"/>
        </w:numPr>
        <w:jc w:val="both"/>
      </w:pPr>
      <w:r>
        <w:t>“Approve” button to change status of application to “Approved”.</w:t>
      </w:r>
    </w:p>
    <w:p w:rsidR="000730BD" w:rsidRDefault="000730BD" w:rsidP="009A2136">
      <w:pPr>
        <w:pStyle w:val="ListParagraph"/>
        <w:numPr>
          <w:ilvl w:val="0"/>
          <w:numId w:val="10"/>
        </w:numPr>
        <w:jc w:val="both"/>
      </w:pPr>
      <w:r>
        <w:t>“Fund” button to change status of application to “Funded”.</w:t>
      </w:r>
    </w:p>
    <w:p w:rsidR="009B28E3" w:rsidRPr="001F7F88" w:rsidRDefault="009B28E3" w:rsidP="00B82336">
      <w:pPr>
        <w:pStyle w:val="Heading3"/>
        <w:jc w:val="both"/>
        <w:rPr>
          <w:rFonts w:ascii="Calibri Light" w:hAnsi="Calibri Light"/>
          <w:b w:val="0"/>
        </w:rPr>
      </w:pPr>
      <w:bookmarkStart w:id="5" w:name="_yredovpvx3rj" w:colFirst="0" w:colLast="0"/>
      <w:bookmarkEnd w:id="5"/>
      <w:r w:rsidRPr="001F7F88">
        <w:rPr>
          <w:rFonts w:ascii="Calibri Light" w:hAnsi="Calibri Light"/>
          <w:b w:val="0"/>
        </w:rPr>
        <w:t>Nice to have</w:t>
      </w:r>
    </w:p>
    <w:p w:rsidR="00845F0E" w:rsidRDefault="00F611BC" w:rsidP="00845F0E">
      <w:pPr>
        <w:pStyle w:val="ListParagraph"/>
        <w:numPr>
          <w:ilvl w:val="0"/>
          <w:numId w:val="11"/>
        </w:numPr>
        <w:jc w:val="both"/>
      </w:pPr>
      <w:r>
        <w:t>Retrieving an existing application by clicking on a hyperlink (its application number in the workflow queue lists</w:t>
      </w:r>
      <w:r w:rsidR="00A5599B">
        <w:t>)</w:t>
      </w:r>
    </w:p>
    <w:p w:rsidR="00F611BC" w:rsidRDefault="00F611BC" w:rsidP="00845F0E">
      <w:pPr>
        <w:pStyle w:val="ListParagraph"/>
        <w:numPr>
          <w:ilvl w:val="0"/>
          <w:numId w:val="11"/>
        </w:numPr>
        <w:jc w:val="both"/>
      </w:pPr>
      <w:r>
        <w:t>CSS Customisation of the UI</w:t>
      </w:r>
    </w:p>
    <w:p w:rsidR="00CF3712" w:rsidRDefault="00CF3712" w:rsidP="00845F0E">
      <w:pPr>
        <w:pStyle w:val="ListParagraph"/>
        <w:numPr>
          <w:ilvl w:val="0"/>
          <w:numId w:val="11"/>
        </w:numPr>
        <w:jc w:val="both"/>
      </w:pPr>
      <w:r>
        <w:t>Validation of User Inputs</w:t>
      </w:r>
    </w:p>
    <w:p w:rsidR="000730BD" w:rsidRDefault="000730BD" w:rsidP="00845F0E">
      <w:pPr>
        <w:pStyle w:val="ListParagraph"/>
        <w:numPr>
          <w:ilvl w:val="0"/>
          <w:numId w:val="11"/>
        </w:numPr>
        <w:jc w:val="both"/>
      </w:pPr>
      <w:r>
        <w:t>Automatic update of the lists when deals are added/changed</w:t>
      </w:r>
    </w:p>
    <w:p w:rsidR="000730BD" w:rsidRDefault="000730BD" w:rsidP="00845F0E">
      <w:pPr>
        <w:pStyle w:val="ListParagraph"/>
        <w:numPr>
          <w:ilvl w:val="0"/>
          <w:numId w:val="11"/>
        </w:numPr>
        <w:jc w:val="both"/>
      </w:pPr>
      <w:r>
        <w:t>7 digit deal numbers</w:t>
      </w:r>
    </w:p>
    <w:p w:rsidR="009A2136" w:rsidRPr="001F7F88" w:rsidRDefault="009A2136" w:rsidP="009A2136">
      <w:pPr>
        <w:pStyle w:val="Heading3"/>
        <w:jc w:val="both"/>
        <w:rPr>
          <w:rFonts w:ascii="Calibri Light" w:hAnsi="Calibri Light"/>
          <w:b w:val="0"/>
        </w:rPr>
      </w:pPr>
      <w:r>
        <w:rPr>
          <w:rFonts w:ascii="Calibri Light" w:hAnsi="Calibri Light"/>
          <w:b w:val="0"/>
        </w:rPr>
        <w:t>Out of scope</w:t>
      </w:r>
    </w:p>
    <w:p w:rsidR="009A2136" w:rsidRDefault="009A2136" w:rsidP="009A2136">
      <w:pPr>
        <w:pStyle w:val="ListParagraph"/>
        <w:numPr>
          <w:ilvl w:val="0"/>
          <w:numId w:val="9"/>
        </w:numPr>
      </w:pPr>
      <w:r>
        <w:t>User authentication is not required</w:t>
      </w:r>
    </w:p>
    <w:p w:rsidR="00CF3712" w:rsidRDefault="00CF3712" w:rsidP="009A2136">
      <w:pPr>
        <w:pStyle w:val="ListParagraph"/>
        <w:numPr>
          <w:ilvl w:val="0"/>
          <w:numId w:val="9"/>
        </w:numPr>
      </w:pPr>
      <w:r>
        <w:t xml:space="preserve">User permissions not yet required for this first use case. </w:t>
      </w:r>
    </w:p>
    <w:p w:rsidR="00CF3712" w:rsidRPr="00D9449C" w:rsidRDefault="00CF3712" w:rsidP="009A2136">
      <w:pPr>
        <w:pStyle w:val="ListParagraph"/>
        <w:numPr>
          <w:ilvl w:val="0"/>
          <w:numId w:val="9"/>
        </w:numPr>
      </w:pPr>
      <w:r>
        <w:t xml:space="preserve">For Use Case 1, you only need to get The Workflow Queue “New” </w:t>
      </w:r>
      <w:r w:rsidR="00AA32C3">
        <w:t xml:space="preserve">panel </w:t>
      </w:r>
      <w:r>
        <w:t>displaying the new applications</w:t>
      </w:r>
      <w:r w:rsidR="00AA32C3">
        <w:t xml:space="preserve"> (bottom of screen)</w:t>
      </w:r>
      <w:r>
        <w:t xml:space="preserve">. The others (Approved / Funded) </w:t>
      </w:r>
      <w:r w:rsidR="000730BD">
        <w:t xml:space="preserve">are </w:t>
      </w:r>
      <w:r>
        <w:t xml:space="preserve">not </w:t>
      </w:r>
      <w:r w:rsidR="000730BD">
        <w:t xml:space="preserve">needed </w:t>
      </w:r>
      <w:r>
        <w:t>yet</w:t>
      </w:r>
      <w:r w:rsidR="000730BD">
        <w:t>.</w:t>
      </w:r>
    </w:p>
    <w:p w:rsidR="00127CF6" w:rsidRPr="00BF3701" w:rsidRDefault="00127CF6" w:rsidP="006B4CA6">
      <w:pPr>
        <w:pStyle w:val="Heading1"/>
        <w:jc w:val="both"/>
        <w:rPr>
          <w:sz w:val="28"/>
          <w:szCs w:val="28"/>
        </w:rPr>
      </w:pPr>
      <w:r w:rsidRPr="00BF3701">
        <w:rPr>
          <w:rFonts w:ascii="Calibri Light" w:hAnsi="Calibri Light"/>
          <w:sz w:val="28"/>
          <w:szCs w:val="28"/>
        </w:rPr>
        <w:t xml:space="preserve">Use case 2 – </w:t>
      </w:r>
      <w:r w:rsidR="00CF3712" w:rsidRPr="00BF3701">
        <w:rPr>
          <w:rFonts w:ascii="Calibri Light" w:hAnsi="Calibri Light"/>
          <w:sz w:val="28"/>
          <w:szCs w:val="28"/>
        </w:rPr>
        <w:t>Implement</w:t>
      </w:r>
      <w:r w:rsidR="00B87E83" w:rsidRPr="00BF3701">
        <w:rPr>
          <w:rFonts w:ascii="Calibri Light" w:hAnsi="Calibri Light"/>
          <w:sz w:val="28"/>
          <w:szCs w:val="28"/>
        </w:rPr>
        <w:t xml:space="preserve"> User</w:t>
      </w:r>
      <w:r w:rsidR="00CF3712" w:rsidRPr="00BF3701">
        <w:rPr>
          <w:rFonts w:ascii="Calibri Light" w:hAnsi="Calibri Light"/>
          <w:sz w:val="28"/>
          <w:szCs w:val="28"/>
        </w:rPr>
        <w:t xml:space="preserve"> Profiles, Approvals </w:t>
      </w:r>
      <w:r w:rsidR="00B87E83" w:rsidRPr="00BF3701">
        <w:rPr>
          <w:rFonts w:ascii="Calibri Light" w:hAnsi="Calibri Light"/>
          <w:sz w:val="28"/>
          <w:szCs w:val="28"/>
        </w:rPr>
        <w:t>and</w:t>
      </w:r>
      <w:r w:rsidR="00CF3712" w:rsidRPr="00BF3701">
        <w:rPr>
          <w:rFonts w:ascii="Calibri Light" w:hAnsi="Calibri Light"/>
          <w:sz w:val="28"/>
          <w:szCs w:val="28"/>
        </w:rPr>
        <w:t xml:space="preserve"> Workflow</w:t>
      </w:r>
      <w:r w:rsidR="00BF3701" w:rsidRPr="00BF3701">
        <w:rPr>
          <w:rFonts w:ascii="Calibri Light" w:hAnsi="Calibri Light"/>
          <w:sz w:val="28"/>
          <w:szCs w:val="28"/>
        </w:rPr>
        <w:t xml:space="preserve"> [Mandatory]</w:t>
      </w:r>
    </w:p>
    <w:p w:rsidR="00845F0E" w:rsidRDefault="00CF3712" w:rsidP="00B82336">
      <w:pPr>
        <w:jc w:val="both"/>
      </w:pPr>
      <w:r>
        <w:t>Once applications can be saved and retrieved, now we want to evolve the logic of our application to allow for three different user profiles. These are hard-coded into a dropdown, in the top nav bar, which we are using to test our prototype application. Dep</w:t>
      </w:r>
      <w:r w:rsidR="00B83CFB">
        <w:t>ending on the user profile, s</w:t>
      </w:r>
      <w:r>
        <w:t>ome of the buttons on the application form will be enabled or disabled</w:t>
      </w:r>
      <w:r w:rsidR="000730BD">
        <w:t xml:space="preserve">.  The bottoms controlled by these permissions are </w:t>
      </w:r>
      <w:r>
        <w:t>“Approve” and “Fund” (complete application).</w:t>
      </w:r>
    </w:p>
    <w:p w:rsidR="00845F0E" w:rsidRDefault="00845F0E" w:rsidP="00B82336">
      <w:pPr>
        <w:jc w:val="both"/>
      </w:pPr>
    </w:p>
    <w:p w:rsidR="00FD5770" w:rsidRDefault="00CF3712" w:rsidP="00845F0E">
      <w:pPr>
        <w:jc w:val="both"/>
      </w:pPr>
      <w:r>
        <w:t xml:space="preserve">With Approve and Fund Actions implemented, </w:t>
      </w:r>
      <w:r w:rsidR="000730BD">
        <w:t xml:space="preserve">we need to permission the buttons so that they are only enabled the buttons </w:t>
      </w:r>
      <w:r w:rsidR="00FD5770">
        <w:t>for the correct user profile as outlined below.</w:t>
      </w:r>
    </w:p>
    <w:p w:rsidR="00FD5770" w:rsidRPr="00FD5770" w:rsidRDefault="00FD5770" w:rsidP="00845F0E">
      <w:pPr>
        <w:jc w:val="both"/>
      </w:pPr>
    </w:p>
    <w:p w:rsidR="00845F0E" w:rsidRPr="00FD5770" w:rsidRDefault="00FD5770" w:rsidP="00845F0E">
      <w:pPr>
        <w:jc w:val="both"/>
      </w:pPr>
      <w:r>
        <w:t xml:space="preserve">Optional Requirement: </w:t>
      </w:r>
      <w:r w:rsidRPr="00FD5770">
        <w:t xml:space="preserve">If implementing the three state based application panels then when an application state is updated the application should move from one panel to the next.  </w:t>
      </w:r>
      <w:r w:rsidR="00CF3712" w:rsidRPr="00FD5770">
        <w:t xml:space="preserve">For example, a “New” application once we click </w:t>
      </w:r>
      <w:proofErr w:type="gramStart"/>
      <w:r w:rsidR="00CF3712" w:rsidRPr="00FD5770">
        <w:t>Approve,</w:t>
      </w:r>
      <w:proofErr w:type="gramEnd"/>
      <w:r w:rsidR="00CF3712" w:rsidRPr="00FD5770">
        <w:t xml:space="preserve"> should disappear from the “New” queue panel and appear in the “Approved Panel”. Then when a “Lending Manager” clicks “Fund” </w:t>
      </w:r>
      <w:r w:rsidRPr="00FD5770">
        <w:t xml:space="preserve">the application will </w:t>
      </w:r>
      <w:r w:rsidR="00CF3712" w:rsidRPr="00FD5770">
        <w:t>disappear from the “Approved Queue” and move to the Final “Fund” Workflow Queue panel.</w:t>
      </w:r>
    </w:p>
    <w:p w:rsidR="00845F0E" w:rsidRDefault="00845F0E" w:rsidP="00845F0E">
      <w:pPr>
        <w:jc w:val="both"/>
      </w:pPr>
    </w:p>
    <w:p w:rsidR="00845F0E" w:rsidRDefault="00845F0E" w:rsidP="00845F0E">
      <w:pPr>
        <w:pStyle w:val="Heading2"/>
        <w:jc w:val="both"/>
        <w:rPr>
          <w:rFonts w:ascii="Calibri Light" w:hAnsi="Calibri Light"/>
        </w:rPr>
      </w:pPr>
      <w:r w:rsidRPr="001F7F88">
        <w:rPr>
          <w:rFonts w:ascii="Calibri Light" w:hAnsi="Calibri Light"/>
        </w:rPr>
        <w:t>Use case requirements</w:t>
      </w:r>
    </w:p>
    <w:p w:rsidR="00845F0E" w:rsidRPr="001F7F88" w:rsidRDefault="00845F0E" w:rsidP="00845F0E">
      <w:pPr>
        <w:pStyle w:val="Heading3"/>
        <w:jc w:val="both"/>
        <w:rPr>
          <w:rFonts w:ascii="Calibri Light" w:hAnsi="Calibri Light"/>
          <w:b w:val="0"/>
        </w:rPr>
      </w:pPr>
      <w:r w:rsidRPr="001F7F88">
        <w:rPr>
          <w:rFonts w:ascii="Calibri Light" w:hAnsi="Calibri Light"/>
          <w:b w:val="0"/>
        </w:rPr>
        <w:t>Mandatory</w:t>
      </w:r>
    </w:p>
    <w:p w:rsidR="00D55E13" w:rsidRDefault="00CF3712" w:rsidP="002B5C1E">
      <w:pPr>
        <w:pStyle w:val="ListParagraph"/>
        <w:numPr>
          <w:ilvl w:val="0"/>
          <w:numId w:val="13"/>
        </w:numPr>
        <w:jc w:val="both"/>
      </w:pPr>
      <w:r>
        <w:t xml:space="preserve">Implement </w:t>
      </w:r>
      <w:r w:rsidR="00587C27">
        <w:t xml:space="preserve">the “Profile Control” dropdown in the top nav bar. This can be hardcoded, but should control </w:t>
      </w:r>
      <w:r w:rsidR="00D55E13">
        <w:t xml:space="preserve">dynamically whether which buttons are enabled. </w:t>
      </w:r>
    </w:p>
    <w:p w:rsidR="00D55E13" w:rsidRDefault="00D55E13" w:rsidP="00D55E13">
      <w:pPr>
        <w:pStyle w:val="ListParagraph"/>
        <w:numPr>
          <w:ilvl w:val="1"/>
          <w:numId w:val="13"/>
        </w:numPr>
        <w:jc w:val="both"/>
      </w:pPr>
      <w:r>
        <w:t>Save Button: Can be used by any profile</w:t>
      </w:r>
    </w:p>
    <w:p w:rsidR="00D55E13" w:rsidRDefault="00D55E13" w:rsidP="00D55E13">
      <w:pPr>
        <w:pStyle w:val="ListParagraph"/>
        <w:numPr>
          <w:ilvl w:val="1"/>
          <w:numId w:val="13"/>
        </w:numPr>
        <w:jc w:val="both"/>
      </w:pPr>
      <w:r>
        <w:t>Approve Button: Can be used by Credit Approver or Lending Manager</w:t>
      </w:r>
    </w:p>
    <w:p w:rsidR="00845F0E" w:rsidRDefault="00D55E13" w:rsidP="00D55E13">
      <w:pPr>
        <w:pStyle w:val="ListParagraph"/>
        <w:numPr>
          <w:ilvl w:val="1"/>
          <w:numId w:val="13"/>
        </w:numPr>
        <w:jc w:val="both"/>
      </w:pPr>
      <w:r>
        <w:t>Fund Button: Can only be used by a Lending Manager</w:t>
      </w:r>
    </w:p>
    <w:p w:rsidR="008A4C5B" w:rsidRDefault="00587C27" w:rsidP="002B5C1E">
      <w:pPr>
        <w:pStyle w:val="ListParagraph"/>
        <w:numPr>
          <w:ilvl w:val="0"/>
          <w:numId w:val="13"/>
        </w:numPr>
        <w:jc w:val="both"/>
      </w:pPr>
      <w:r>
        <w:t>Implement WorkflowService in the back end to set/get the workflow state on an application</w:t>
      </w:r>
    </w:p>
    <w:p w:rsidR="00FD5770" w:rsidRPr="001F7F88" w:rsidRDefault="00FD5770" w:rsidP="00FD5770">
      <w:pPr>
        <w:pStyle w:val="Heading3"/>
        <w:jc w:val="both"/>
        <w:rPr>
          <w:rFonts w:ascii="Calibri Light" w:hAnsi="Calibri Light"/>
          <w:b w:val="0"/>
        </w:rPr>
      </w:pPr>
      <w:r>
        <w:rPr>
          <w:rFonts w:ascii="Calibri Light" w:hAnsi="Calibri Light"/>
          <w:b w:val="0"/>
        </w:rPr>
        <w:t>Nice to Have</w:t>
      </w:r>
    </w:p>
    <w:p w:rsidR="00FD5770" w:rsidRDefault="00FD5770" w:rsidP="00FD5770">
      <w:pPr>
        <w:jc w:val="both"/>
      </w:pPr>
    </w:p>
    <w:p w:rsidR="00845F0E" w:rsidRDefault="00587C27" w:rsidP="00FD5770">
      <w:pPr>
        <w:pStyle w:val="ListParagraph"/>
        <w:numPr>
          <w:ilvl w:val="0"/>
          <w:numId w:val="23"/>
        </w:numPr>
        <w:jc w:val="both"/>
      </w:pPr>
      <w:r>
        <w:t>The application should move from New =&gt; Approve =&gt; Funded Workflow Queue lists</w:t>
      </w:r>
      <w:r w:rsidR="00D55E13">
        <w:t xml:space="preserve"> (panels)</w:t>
      </w:r>
      <w:r>
        <w:t xml:space="preserve"> </w:t>
      </w:r>
      <w:r w:rsidR="00681BB7">
        <w:t xml:space="preserve">dynamically </w:t>
      </w:r>
      <w:r>
        <w:t>in the bottom of the screen as its state changes</w:t>
      </w:r>
    </w:p>
    <w:p w:rsidR="00845F0E" w:rsidRPr="001F7F88" w:rsidRDefault="00845F0E" w:rsidP="00845F0E">
      <w:pPr>
        <w:pStyle w:val="Heading3"/>
        <w:jc w:val="both"/>
        <w:rPr>
          <w:rFonts w:ascii="Calibri Light" w:hAnsi="Calibri Light"/>
          <w:b w:val="0"/>
        </w:rPr>
      </w:pPr>
      <w:r>
        <w:rPr>
          <w:rFonts w:ascii="Calibri Light" w:hAnsi="Calibri Light"/>
          <w:b w:val="0"/>
        </w:rPr>
        <w:t>Out of scope</w:t>
      </w:r>
    </w:p>
    <w:p w:rsidR="00492A5E" w:rsidRDefault="00845F0E" w:rsidP="00587C27">
      <w:pPr>
        <w:pStyle w:val="ListParagraph"/>
        <w:numPr>
          <w:ilvl w:val="0"/>
          <w:numId w:val="15"/>
        </w:numPr>
      </w:pPr>
      <w:r>
        <w:t xml:space="preserve">User authentication </w:t>
      </w:r>
      <w:r w:rsidR="00587C27">
        <w:t xml:space="preserve">and login </w:t>
      </w:r>
      <w:r>
        <w:t>is not required</w:t>
      </w:r>
      <w:r w:rsidR="00587C27">
        <w:t xml:space="preserve"> – profiles are hardcoded in the top dropdown</w:t>
      </w:r>
    </w:p>
    <w:p w:rsidR="00845F0E" w:rsidRDefault="00587C27" w:rsidP="007A6420">
      <w:pPr>
        <w:pStyle w:val="ListParagraph"/>
        <w:numPr>
          <w:ilvl w:val="0"/>
          <w:numId w:val="15"/>
        </w:numPr>
      </w:pPr>
      <w:r>
        <w:t>If you begin saving many applications and the list grows large, it is OK if they don’t all fit in the bottom three workflow queue panels. It would be nice to have a scroll bar if required, but not strictly necessary</w:t>
      </w:r>
      <w:r w:rsidR="004F62FF">
        <w:t xml:space="preserve">, unless you have time </w:t>
      </w:r>
    </w:p>
    <w:p w:rsidR="00B862DC" w:rsidRDefault="001F7F88" w:rsidP="006B4CA6">
      <w:pPr>
        <w:pStyle w:val="Heading1"/>
        <w:jc w:val="both"/>
        <w:rPr>
          <w:rFonts w:ascii="Calibri Light" w:hAnsi="Calibri Light"/>
        </w:rPr>
      </w:pPr>
      <w:bookmarkStart w:id="6" w:name="_efv5gud05g0t" w:colFirst="0" w:colLast="0"/>
      <w:bookmarkStart w:id="7" w:name="_9nmxot6wnf1x" w:colFirst="0" w:colLast="0"/>
      <w:bookmarkStart w:id="8" w:name="_jpucjfpoyglf" w:colFirst="0" w:colLast="0"/>
      <w:bookmarkEnd w:id="6"/>
      <w:bookmarkEnd w:id="7"/>
      <w:bookmarkEnd w:id="8"/>
      <w:r>
        <w:rPr>
          <w:rFonts w:ascii="Calibri Light" w:hAnsi="Calibri Light"/>
        </w:rPr>
        <w:t>Use case 3</w:t>
      </w:r>
      <w:r w:rsidR="009B28E3" w:rsidRPr="00372517">
        <w:rPr>
          <w:rFonts w:ascii="Calibri Light" w:hAnsi="Calibri Light"/>
        </w:rPr>
        <w:t xml:space="preserve"> </w:t>
      </w:r>
      <w:r w:rsidR="00313ED2">
        <w:rPr>
          <w:rFonts w:ascii="Calibri Light" w:hAnsi="Calibri Light"/>
        </w:rPr>
        <w:t>–</w:t>
      </w:r>
      <w:r w:rsidR="009B28E3" w:rsidRPr="00372517">
        <w:rPr>
          <w:rFonts w:ascii="Calibri Light" w:hAnsi="Calibri Light"/>
        </w:rPr>
        <w:t xml:space="preserve"> </w:t>
      </w:r>
      <w:bookmarkStart w:id="9" w:name="_7mxkbs94e3kd" w:colFirst="0" w:colLast="0"/>
      <w:bookmarkEnd w:id="9"/>
      <w:r w:rsidR="00587C27">
        <w:rPr>
          <w:rFonts w:ascii="Calibri Light" w:hAnsi="Calibri Light"/>
        </w:rPr>
        <w:t>[Advanced and Nice to have]  Implement Credit Status as a separate endpoint and service</w:t>
      </w:r>
    </w:p>
    <w:p w:rsidR="00587C27" w:rsidRDefault="00587C27" w:rsidP="00B16FA8"/>
    <w:p w:rsidR="00587C27" w:rsidRDefault="00587C27" w:rsidP="00B16FA8">
      <w:r>
        <w:t>Only attempt this part if you have time and have completed Use Cases 1 and 2</w:t>
      </w:r>
    </w:p>
    <w:p w:rsidR="00587C27" w:rsidRDefault="00587C27" w:rsidP="00B16FA8"/>
    <w:p w:rsidR="00B16FA8" w:rsidRDefault="00587C27" w:rsidP="00B16FA8">
      <w:r>
        <w:t xml:space="preserve">Upon collecting details about the applicant, a real mortgage processing system would use those parameters and run some rules to determine if the bank can lend the “loan amount” requested, based on the applicant’s details. In our simple example, we could </w:t>
      </w:r>
      <w:r w:rsidRPr="003879C5">
        <w:rPr>
          <w:b/>
        </w:rPr>
        <w:t xml:space="preserve">Implement Credit Status = </w:t>
      </w:r>
      <w:r w:rsidR="007B5495">
        <w:rPr>
          <w:b/>
        </w:rPr>
        <w:t>“</w:t>
      </w:r>
      <w:r w:rsidRPr="003879C5">
        <w:rPr>
          <w:b/>
        </w:rPr>
        <w:t>Approved</w:t>
      </w:r>
      <w:r w:rsidR="007B5495">
        <w:rPr>
          <w:b/>
        </w:rPr>
        <w:t>”</w:t>
      </w:r>
      <w:r w:rsidRPr="003879C5">
        <w:rPr>
          <w:b/>
        </w:rPr>
        <w:t xml:space="preserve"> or “Not Approved”, depending on the applicant’s income as a percentage of the loan amount requested</w:t>
      </w:r>
      <w:r>
        <w:t xml:space="preserve">. For this Use Case, </w:t>
      </w:r>
      <w:r w:rsidR="001310A1">
        <w:t xml:space="preserve">that logic should be simple, but </w:t>
      </w:r>
      <w:r>
        <w:t>we’</w:t>
      </w:r>
      <w:r w:rsidR="001310A1">
        <w:t>d like to implement it as a separate service, and make the call using REST and a JSON message</w:t>
      </w:r>
    </w:p>
    <w:p w:rsidR="007A6420" w:rsidRDefault="007A6420" w:rsidP="00B16FA8">
      <w:pPr>
        <w:pStyle w:val="Heading2"/>
        <w:jc w:val="both"/>
        <w:rPr>
          <w:rFonts w:ascii="Calibri Light" w:hAnsi="Calibri Light"/>
        </w:rPr>
      </w:pPr>
    </w:p>
    <w:p w:rsidR="00B16FA8" w:rsidRDefault="00B16FA8" w:rsidP="00B16FA8">
      <w:pPr>
        <w:pStyle w:val="Heading2"/>
        <w:jc w:val="both"/>
        <w:rPr>
          <w:rFonts w:ascii="Calibri Light" w:hAnsi="Calibri Light"/>
        </w:rPr>
      </w:pPr>
      <w:r w:rsidRPr="001F7F88">
        <w:rPr>
          <w:rFonts w:ascii="Calibri Light" w:hAnsi="Calibri Light"/>
        </w:rPr>
        <w:t>Use case requirements</w:t>
      </w:r>
    </w:p>
    <w:p w:rsidR="00B16FA8" w:rsidRDefault="00416086" w:rsidP="00B16FA8">
      <w:pPr>
        <w:pStyle w:val="ListParagraph"/>
        <w:numPr>
          <w:ilvl w:val="0"/>
          <w:numId w:val="16"/>
        </w:numPr>
      </w:pPr>
      <w:r>
        <w:t>Build a separate s</w:t>
      </w:r>
      <w:r w:rsidR="001310A1">
        <w:t xml:space="preserve">ervice as </w:t>
      </w:r>
      <w:r w:rsidR="001310A1" w:rsidRPr="00965B6D">
        <w:rPr>
          <w:b/>
        </w:rPr>
        <w:t>another</w:t>
      </w:r>
      <w:r w:rsidR="001310A1">
        <w:t xml:space="preserve"> “Spring Boot” application or similar. This should be </w:t>
      </w:r>
      <w:r w:rsidR="001310A1" w:rsidRPr="00AD2A44">
        <w:rPr>
          <w:b/>
        </w:rPr>
        <w:t>separate</w:t>
      </w:r>
      <w:r w:rsidR="001310A1">
        <w:t xml:space="preserve"> from the web application back end and polymer front end that you implemented in the first use cases</w:t>
      </w:r>
    </w:p>
    <w:p w:rsidR="001310A1" w:rsidRDefault="001310A1" w:rsidP="00B16FA8">
      <w:pPr>
        <w:pStyle w:val="ListParagraph"/>
        <w:numPr>
          <w:ilvl w:val="0"/>
          <w:numId w:val="16"/>
        </w:numPr>
      </w:pPr>
      <w:r>
        <w:t xml:space="preserve">New Service and method:   </w:t>
      </w:r>
      <w:r>
        <w:br/>
        <w:t>Status  CreditStatusService.assessApplication(applicationNumber, loanAmount, income)</w:t>
      </w:r>
    </w:p>
    <w:p w:rsidR="001310A1" w:rsidRDefault="00A64AD9" w:rsidP="00B16FA8">
      <w:pPr>
        <w:pStyle w:val="ListParagraph"/>
        <w:numPr>
          <w:ilvl w:val="0"/>
          <w:numId w:val="16"/>
        </w:numPr>
      </w:pPr>
      <w:r>
        <w:t>S</w:t>
      </w:r>
      <w:r w:rsidR="001310A1">
        <w:t xml:space="preserve">ervice takes </w:t>
      </w:r>
      <w:r>
        <w:t>3</w:t>
      </w:r>
      <w:r w:rsidR="001310A1">
        <w:t xml:space="preserve"> parameters as input, returns a single String as Approved/Not Approved</w:t>
      </w:r>
    </w:p>
    <w:p w:rsidR="001310A1" w:rsidRDefault="001310A1" w:rsidP="001310A1">
      <w:pPr>
        <w:pStyle w:val="ListParagraph"/>
        <w:numPr>
          <w:ilvl w:val="0"/>
          <w:numId w:val="16"/>
        </w:numPr>
      </w:pPr>
      <w:r>
        <w:t>The actual calculation to decide if Approved / Not approved will be:</w:t>
      </w:r>
      <w:r>
        <w:br/>
        <w:t xml:space="preserve">       String status = Income is at least 1/3 of the Loan Amount Requested</w:t>
      </w:r>
      <w:r w:rsidR="00416086">
        <w:br/>
        <w:t>While this is a simple calculation, should the rules for this need to change in the future, they can be done easily and separate in the “CreditStatusService” without modifying the main web application</w:t>
      </w:r>
    </w:p>
    <w:p w:rsidR="00B16FA8" w:rsidRPr="001F7F88" w:rsidRDefault="00B16FA8" w:rsidP="00B16FA8">
      <w:pPr>
        <w:pStyle w:val="Heading3"/>
        <w:jc w:val="both"/>
        <w:rPr>
          <w:rFonts w:ascii="Calibri Light" w:hAnsi="Calibri Light"/>
          <w:b w:val="0"/>
        </w:rPr>
      </w:pPr>
      <w:r w:rsidRPr="001F7F88">
        <w:rPr>
          <w:rFonts w:ascii="Calibri Light" w:hAnsi="Calibri Light"/>
          <w:b w:val="0"/>
        </w:rPr>
        <w:t>Mandatory</w:t>
      </w:r>
    </w:p>
    <w:p w:rsidR="00B16FA8" w:rsidRDefault="00416086" w:rsidP="00B16FA8">
      <w:pPr>
        <w:pStyle w:val="ListParagraph"/>
        <w:numPr>
          <w:ilvl w:val="0"/>
          <w:numId w:val="17"/>
        </w:numPr>
        <w:jc w:val="both"/>
      </w:pPr>
      <w:r>
        <w:t xml:space="preserve">Implement Separate </w:t>
      </w:r>
      <w:r w:rsidR="007B5495">
        <w:t>S</w:t>
      </w:r>
      <w:r>
        <w:t xml:space="preserve">ervice </w:t>
      </w:r>
      <w:r w:rsidR="002D3925">
        <w:t>using REST and separate HTTP call</w:t>
      </w:r>
    </w:p>
    <w:p w:rsidR="002D3925" w:rsidRDefault="002D3925" w:rsidP="00B16FA8">
      <w:pPr>
        <w:pStyle w:val="ListParagraph"/>
        <w:numPr>
          <w:ilvl w:val="0"/>
          <w:numId w:val="17"/>
        </w:numPr>
        <w:jc w:val="both"/>
      </w:pPr>
      <w:r>
        <w:t>Display results on your Application Form (in the web app) as the “Credit Status” field</w:t>
      </w:r>
    </w:p>
    <w:p w:rsidR="00B16FA8" w:rsidRPr="001F7F88" w:rsidRDefault="00B16FA8" w:rsidP="00B16FA8">
      <w:pPr>
        <w:pStyle w:val="Heading3"/>
        <w:jc w:val="both"/>
        <w:rPr>
          <w:rFonts w:ascii="Calibri Light" w:hAnsi="Calibri Light"/>
          <w:b w:val="0"/>
        </w:rPr>
      </w:pPr>
      <w:r w:rsidRPr="001F7F88">
        <w:rPr>
          <w:rFonts w:ascii="Calibri Light" w:hAnsi="Calibri Light"/>
          <w:b w:val="0"/>
        </w:rPr>
        <w:t>Nice to have</w:t>
      </w:r>
    </w:p>
    <w:p w:rsidR="007B5495" w:rsidRDefault="007B5495" w:rsidP="007B5495">
      <w:pPr>
        <w:pStyle w:val="ListParagraph"/>
        <w:numPr>
          <w:ilvl w:val="0"/>
          <w:numId w:val="18"/>
        </w:numPr>
        <w:jc w:val="both"/>
      </w:pPr>
      <w:r w:rsidRPr="007B5495">
        <w:t xml:space="preserve">The service is invoked </w:t>
      </w:r>
      <w:proofErr w:type="spellStart"/>
      <w:r w:rsidRPr="007B5495">
        <w:t>realtime</w:t>
      </w:r>
      <w:proofErr w:type="spellEnd"/>
      <w:r w:rsidRPr="007B5495">
        <w:t>: once income and loan amount are entered,</w:t>
      </w:r>
      <w:r>
        <w:t xml:space="preserve"> you should make an asynchronous call, get the result and update the UI in </w:t>
      </w:r>
      <w:proofErr w:type="spellStart"/>
      <w:r>
        <w:t>realtime</w:t>
      </w:r>
      <w:proofErr w:type="spellEnd"/>
    </w:p>
    <w:p w:rsidR="00B16FA8" w:rsidRDefault="00416086" w:rsidP="00B16FA8">
      <w:pPr>
        <w:pStyle w:val="ListParagraph"/>
        <w:numPr>
          <w:ilvl w:val="0"/>
          <w:numId w:val="18"/>
        </w:numPr>
        <w:jc w:val="both"/>
      </w:pPr>
      <w:r>
        <w:t xml:space="preserve">Error Handling Incorrect </w:t>
      </w:r>
      <w:proofErr w:type="spellStart"/>
      <w:r>
        <w:t>Params</w:t>
      </w:r>
      <w:proofErr w:type="spellEnd"/>
      <w:r>
        <w:t>: What would your CreditStatusService do if it was given invalid parameters for loanAmount or income?  How can you implement some error handling given it’s a REST call across HTTP</w:t>
      </w:r>
      <w:r w:rsidR="009D2B75">
        <w:t>?</w:t>
      </w:r>
    </w:p>
    <w:p w:rsidR="00F65A58" w:rsidRDefault="00416086" w:rsidP="00B16FA8">
      <w:pPr>
        <w:pStyle w:val="ListParagraph"/>
        <w:numPr>
          <w:ilvl w:val="0"/>
          <w:numId w:val="18"/>
        </w:numPr>
        <w:jc w:val="both"/>
      </w:pPr>
      <w:r>
        <w:t xml:space="preserve">Error </w:t>
      </w:r>
      <w:proofErr w:type="gramStart"/>
      <w:r>
        <w:t>Handling</w:t>
      </w:r>
      <w:proofErr w:type="gramEnd"/>
      <w:r>
        <w:t xml:space="preserve"> when service is down: What would your Web Application do if it tried to contact the CreditStatusService, and it was down and unavailable?</w:t>
      </w:r>
    </w:p>
    <w:p w:rsidR="00B16FA8" w:rsidRPr="001F7F88" w:rsidRDefault="00B16FA8" w:rsidP="00B16FA8">
      <w:pPr>
        <w:pStyle w:val="Heading3"/>
        <w:jc w:val="both"/>
        <w:rPr>
          <w:rFonts w:ascii="Calibri Light" w:hAnsi="Calibri Light"/>
          <w:b w:val="0"/>
        </w:rPr>
      </w:pPr>
      <w:r>
        <w:rPr>
          <w:rFonts w:ascii="Calibri Light" w:hAnsi="Calibri Light"/>
          <w:b w:val="0"/>
        </w:rPr>
        <w:t>Out of scope</w:t>
      </w:r>
    </w:p>
    <w:p w:rsidR="00B16FA8" w:rsidRDefault="002D3925" w:rsidP="00B16FA8">
      <w:pPr>
        <w:pStyle w:val="ListParagraph"/>
        <w:numPr>
          <w:ilvl w:val="0"/>
          <w:numId w:val="19"/>
        </w:numPr>
      </w:pPr>
      <w:r>
        <w:t xml:space="preserve">No authentication or security needs to be applied to the new </w:t>
      </w:r>
      <w:proofErr w:type="spellStart"/>
      <w:r>
        <w:t>CreditStatusService</w:t>
      </w:r>
      <w:proofErr w:type="spellEnd"/>
    </w:p>
    <w:p w:rsidR="007B5495" w:rsidRDefault="007B5495" w:rsidP="007B5495">
      <w:pPr>
        <w:pStyle w:val="Heading1"/>
        <w:jc w:val="both"/>
        <w:rPr>
          <w:rFonts w:ascii="Calibri Light" w:hAnsi="Calibri Light"/>
        </w:rPr>
      </w:pPr>
      <w:r>
        <w:rPr>
          <w:rFonts w:ascii="Calibri Light" w:hAnsi="Calibri Light"/>
        </w:rPr>
        <w:t xml:space="preserve">Use case </w:t>
      </w:r>
      <w:r>
        <w:rPr>
          <w:rFonts w:ascii="Calibri Light" w:hAnsi="Calibri Light"/>
        </w:rPr>
        <w:t>4</w:t>
      </w:r>
      <w:r w:rsidRPr="00372517">
        <w:rPr>
          <w:rFonts w:ascii="Calibri Light" w:hAnsi="Calibri Light"/>
        </w:rPr>
        <w:t xml:space="preserve"> </w:t>
      </w:r>
      <w:r>
        <w:rPr>
          <w:rFonts w:ascii="Calibri Light" w:hAnsi="Calibri Light"/>
        </w:rPr>
        <w:t>–</w:t>
      </w:r>
      <w:r w:rsidRPr="00372517">
        <w:rPr>
          <w:rFonts w:ascii="Calibri Light" w:hAnsi="Calibri Light"/>
        </w:rPr>
        <w:t xml:space="preserve"> </w:t>
      </w:r>
      <w:r>
        <w:rPr>
          <w:rFonts w:ascii="Calibri Light" w:hAnsi="Calibri Light"/>
        </w:rPr>
        <w:t xml:space="preserve">Non-functional performance of </w:t>
      </w:r>
      <w:proofErr w:type="spellStart"/>
      <w:r w:rsidRPr="007B5495">
        <w:rPr>
          <w:rFonts w:ascii="Calibri Light" w:hAnsi="Calibri Light"/>
        </w:rPr>
        <w:t>loadApplication</w:t>
      </w:r>
      <w:proofErr w:type="spellEnd"/>
      <w:r>
        <w:rPr>
          <w:rFonts w:ascii="Calibri Light" w:hAnsi="Calibri Light"/>
        </w:rPr>
        <w:t xml:space="preserve"> service</w:t>
      </w:r>
    </w:p>
    <w:p w:rsidR="007B5495" w:rsidRDefault="007B5495" w:rsidP="007B5495">
      <w:r>
        <w:t xml:space="preserve">It’s important that our application is performing well. As such, build a performance test to run </w:t>
      </w:r>
      <w:r>
        <w:t>the service to retrieve/load applications</w:t>
      </w:r>
      <w:r>
        <w:t xml:space="preserve"> at 30tps for a minimum of 10mins.</w:t>
      </w:r>
    </w:p>
    <w:p w:rsidR="007B5495" w:rsidRDefault="007B5495" w:rsidP="007B5495"/>
    <w:p w:rsidR="007B5495" w:rsidRDefault="007B5495" w:rsidP="007B5495">
      <w:pPr>
        <w:pStyle w:val="Heading2"/>
        <w:jc w:val="both"/>
        <w:rPr>
          <w:rFonts w:ascii="Calibri Light" w:hAnsi="Calibri Light"/>
        </w:rPr>
      </w:pPr>
      <w:r w:rsidRPr="001F7F88">
        <w:rPr>
          <w:rFonts w:ascii="Calibri Light" w:hAnsi="Calibri Light"/>
        </w:rPr>
        <w:t>Use case requirements</w:t>
      </w:r>
    </w:p>
    <w:p w:rsidR="007B5495" w:rsidRDefault="007B5495" w:rsidP="007B5495">
      <w:pPr>
        <w:pStyle w:val="ListParagraph"/>
        <w:numPr>
          <w:ilvl w:val="0"/>
          <w:numId w:val="24"/>
        </w:numPr>
      </w:pPr>
      <w:r>
        <w:t xml:space="preserve">Test to be built and executed using </w:t>
      </w:r>
      <w:proofErr w:type="spellStart"/>
      <w:r>
        <w:t>JMeter</w:t>
      </w:r>
      <w:proofErr w:type="spellEnd"/>
    </w:p>
    <w:p w:rsidR="007B5495" w:rsidRPr="001F7F88" w:rsidRDefault="007B5495" w:rsidP="007B5495">
      <w:pPr>
        <w:pStyle w:val="Heading3"/>
        <w:jc w:val="both"/>
        <w:rPr>
          <w:rFonts w:ascii="Calibri Light" w:hAnsi="Calibri Light"/>
          <w:b w:val="0"/>
        </w:rPr>
      </w:pPr>
      <w:r w:rsidRPr="001F7F88">
        <w:rPr>
          <w:rFonts w:ascii="Calibri Light" w:hAnsi="Calibri Light"/>
          <w:b w:val="0"/>
        </w:rPr>
        <w:t>Mandatory</w:t>
      </w:r>
    </w:p>
    <w:p w:rsidR="007B5495" w:rsidRDefault="007B5495" w:rsidP="007B5495">
      <w:pPr>
        <w:pStyle w:val="ListParagraph"/>
        <w:numPr>
          <w:ilvl w:val="0"/>
          <w:numId w:val="25"/>
        </w:numPr>
        <w:jc w:val="both"/>
      </w:pPr>
      <w:r>
        <w:t>Tests must run for 30tps for a minimum of 10mins</w:t>
      </w:r>
    </w:p>
    <w:p w:rsidR="007B5495" w:rsidRDefault="007B5495" w:rsidP="007B5495">
      <w:pPr>
        <w:pStyle w:val="ListParagraph"/>
        <w:numPr>
          <w:ilvl w:val="0"/>
          <w:numId w:val="25"/>
        </w:numPr>
        <w:jc w:val="both"/>
      </w:pPr>
      <w:r>
        <w:t>Results presented as histogram</w:t>
      </w:r>
    </w:p>
    <w:p w:rsidR="007B5495" w:rsidRDefault="007B5495" w:rsidP="007B5495">
      <w:pPr>
        <w:pStyle w:val="ListParagraph"/>
        <w:numPr>
          <w:ilvl w:val="0"/>
          <w:numId w:val="25"/>
        </w:numPr>
        <w:jc w:val="both"/>
      </w:pPr>
      <w:r>
        <w:t>Summary of min, max, average, 95</w:t>
      </w:r>
      <w:r w:rsidRPr="00F65A58">
        <w:rPr>
          <w:vertAlign w:val="superscript"/>
        </w:rPr>
        <w:t>th</w:t>
      </w:r>
      <w:r>
        <w:t xml:space="preserve"> percentile performance</w:t>
      </w:r>
    </w:p>
    <w:p w:rsidR="007B5495" w:rsidRPr="001F7F88" w:rsidRDefault="007B5495" w:rsidP="007B5495">
      <w:pPr>
        <w:pStyle w:val="Heading3"/>
        <w:jc w:val="both"/>
        <w:rPr>
          <w:rFonts w:ascii="Calibri Light" w:hAnsi="Calibri Light"/>
          <w:b w:val="0"/>
        </w:rPr>
      </w:pPr>
      <w:r w:rsidRPr="001F7F88">
        <w:rPr>
          <w:rFonts w:ascii="Calibri Light" w:hAnsi="Calibri Light"/>
          <w:b w:val="0"/>
        </w:rPr>
        <w:t>Nice to have</w:t>
      </w:r>
    </w:p>
    <w:p w:rsidR="007B5495" w:rsidRDefault="007B5495" w:rsidP="007B5495">
      <w:pPr>
        <w:pStyle w:val="ListParagraph"/>
        <w:numPr>
          <w:ilvl w:val="0"/>
          <w:numId w:val="26"/>
        </w:numPr>
        <w:jc w:val="both"/>
      </w:pPr>
      <w:r>
        <w:t>Stress test to find breaking point</w:t>
      </w:r>
    </w:p>
    <w:p w:rsidR="007B5495" w:rsidRPr="001F7F88" w:rsidRDefault="007B5495" w:rsidP="007B5495">
      <w:pPr>
        <w:pStyle w:val="Heading3"/>
        <w:jc w:val="both"/>
        <w:rPr>
          <w:rFonts w:ascii="Calibri Light" w:hAnsi="Calibri Light"/>
          <w:b w:val="0"/>
        </w:rPr>
      </w:pPr>
      <w:r>
        <w:rPr>
          <w:rFonts w:ascii="Calibri Light" w:hAnsi="Calibri Light"/>
          <w:b w:val="0"/>
        </w:rPr>
        <w:t>Out of scope</w:t>
      </w:r>
    </w:p>
    <w:p w:rsidR="007B5495" w:rsidRDefault="007B5495" w:rsidP="007B5495">
      <w:pPr>
        <w:pStyle w:val="ListParagraph"/>
        <w:numPr>
          <w:ilvl w:val="0"/>
          <w:numId w:val="27"/>
        </w:numPr>
      </w:pPr>
      <w:r>
        <w:t>Performance testing UI.  Standard functional UI testing is required however.</w:t>
      </w:r>
    </w:p>
    <w:p w:rsidR="007B5495" w:rsidRDefault="007B5495" w:rsidP="007B5495"/>
    <w:p w:rsidR="007B5495" w:rsidRDefault="007B5495" w:rsidP="007B5495"/>
    <w:p w:rsidR="001F7F88" w:rsidRPr="001F7F88" w:rsidRDefault="00372517" w:rsidP="001F7F88">
      <w:pPr>
        <w:pStyle w:val="Heading1"/>
        <w:jc w:val="both"/>
        <w:rPr>
          <w:rFonts w:ascii="Calibri Light" w:hAnsi="Calibri Light"/>
        </w:rPr>
      </w:pPr>
      <w:bookmarkStart w:id="10" w:name="_59wruchf30nm" w:colFirst="0" w:colLast="0"/>
      <w:bookmarkStart w:id="11" w:name="_xtepuiuyksf5" w:colFirst="0" w:colLast="0"/>
      <w:bookmarkStart w:id="12" w:name="_fh2pkyizei5q" w:colFirst="0" w:colLast="0"/>
      <w:bookmarkEnd w:id="10"/>
      <w:bookmarkEnd w:id="11"/>
      <w:bookmarkEnd w:id="12"/>
      <w:r w:rsidRPr="00B862DC">
        <w:rPr>
          <w:rFonts w:ascii="Calibri Light" w:hAnsi="Calibri Light"/>
        </w:rPr>
        <w:t>What we look f</w:t>
      </w:r>
      <w:r w:rsidR="001F7F88">
        <w:rPr>
          <w:rFonts w:ascii="Calibri Light" w:hAnsi="Calibri Light"/>
        </w:rPr>
        <w:t>or (Assessment criteria topics)</w:t>
      </w:r>
    </w:p>
    <w:p w:rsidR="00372517" w:rsidRDefault="001F7F88" w:rsidP="00B82336">
      <w:pPr>
        <w:jc w:val="both"/>
      </w:pPr>
      <w:r w:rsidRPr="00890FB3">
        <w:t xml:space="preserve">There is no right or wrong </w:t>
      </w:r>
      <w:r w:rsidR="004B3F99">
        <w:t>solution</w:t>
      </w:r>
      <w:r w:rsidRPr="00890FB3">
        <w:t xml:space="preserve">, we will assess what you did and </w:t>
      </w:r>
      <w:r w:rsidR="004B3F99">
        <w:t>your approach</w:t>
      </w:r>
      <w:r w:rsidRPr="00890FB3">
        <w:t xml:space="preserve"> according to the</w:t>
      </w:r>
      <w:r>
        <w:t>se</w:t>
      </w:r>
      <w:r w:rsidRPr="00890FB3">
        <w:t xml:space="preserve"> criteria</w:t>
      </w:r>
      <w:r>
        <w:t xml:space="preserve"> </w:t>
      </w:r>
    </w:p>
    <w:p w:rsidR="001F7F88" w:rsidRPr="00890FB3" w:rsidRDefault="001F7F88" w:rsidP="00B82336">
      <w:pPr>
        <w:jc w:val="both"/>
      </w:pPr>
    </w:p>
    <w:p w:rsidR="00372517" w:rsidRPr="001F7F88" w:rsidRDefault="00372517" w:rsidP="001F7F88">
      <w:pPr>
        <w:pStyle w:val="Heading2"/>
        <w:rPr>
          <w:rFonts w:ascii="Calibri Light" w:hAnsi="Calibri Light"/>
        </w:rPr>
      </w:pPr>
      <w:r w:rsidRPr="001F7F88">
        <w:rPr>
          <w:rFonts w:ascii="Calibri Light" w:hAnsi="Calibri Light"/>
        </w:rPr>
        <w:t>The architectural solution</w:t>
      </w:r>
    </w:p>
    <w:p w:rsidR="00372517" w:rsidRPr="00890FB3" w:rsidRDefault="00E47915" w:rsidP="00A64AD9">
      <w:pPr>
        <w:pBdr>
          <w:top w:val="nil"/>
          <w:left w:val="nil"/>
          <w:bottom w:val="nil"/>
          <w:right w:val="nil"/>
          <w:between w:val="nil"/>
        </w:pBdr>
        <w:spacing w:line="276" w:lineRule="auto"/>
        <w:jc w:val="both"/>
      </w:pPr>
      <w:r>
        <w:t>As we said there is no right or wrong, several approaches would lead you to complete the missio</w:t>
      </w:r>
      <w:r w:rsidR="00552FD6">
        <w:t>n successfully.</w:t>
      </w:r>
    </w:p>
    <w:p w:rsidR="00372517" w:rsidRPr="00E47915" w:rsidRDefault="00264573" w:rsidP="00B82336">
      <w:pPr>
        <w:pBdr>
          <w:top w:val="nil"/>
          <w:left w:val="nil"/>
          <w:bottom w:val="nil"/>
          <w:right w:val="nil"/>
          <w:between w:val="nil"/>
        </w:pBdr>
        <w:spacing w:line="276" w:lineRule="auto"/>
        <w:jc w:val="both"/>
        <w:rPr>
          <w:rFonts w:ascii="Calibri Light" w:eastAsiaTheme="majorEastAsia" w:hAnsi="Calibri Light" w:cstheme="majorBidi"/>
          <w:color w:val="365F91" w:themeColor="accent1" w:themeShade="BF"/>
          <w:sz w:val="26"/>
          <w:szCs w:val="26"/>
        </w:rPr>
      </w:pPr>
      <w:r>
        <w:rPr>
          <w:rFonts w:ascii="Calibri Light" w:eastAsiaTheme="majorEastAsia" w:hAnsi="Calibri Light" w:cstheme="majorBidi"/>
          <w:color w:val="365F91" w:themeColor="accent1" w:themeShade="BF"/>
          <w:sz w:val="26"/>
          <w:szCs w:val="26"/>
        </w:rPr>
        <w:t>T</w:t>
      </w:r>
      <w:r w:rsidR="00372517" w:rsidRPr="00E47915">
        <w:rPr>
          <w:rFonts w:ascii="Calibri Light" w:eastAsiaTheme="majorEastAsia" w:hAnsi="Calibri Light" w:cstheme="majorBidi"/>
          <w:color w:val="365F91" w:themeColor="accent1" w:themeShade="BF"/>
          <w:sz w:val="26"/>
          <w:szCs w:val="26"/>
        </w:rPr>
        <w:t>he implementation</w:t>
      </w:r>
    </w:p>
    <w:p w:rsidR="00E47915" w:rsidRDefault="004B3F99" w:rsidP="00E47915">
      <w:pPr>
        <w:pBdr>
          <w:top w:val="nil"/>
          <w:left w:val="nil"/>
          <w:bottom w:val="nil"/>
          <w:right w:val="nil"/>
          <w:between w:val="nil"/>
        </w:pBdr>
        <w:spacing w:line="276" w:lineRule="auto"/>
        <w:contextualSpacing/>
        <w:jc w:val="both"/>
      </w:pPr>
      <w:r>
        <w:t>T</w:t>
      </w:r>
      <w:r w:rsidR="00E47915">
        <w:t xml:space="preserve">he code </w:t>
      </w:r>
      <w:r>
        <w:t xml:space="preserve">must be </w:t>
      </w:r>
      <w:r w:rsidR="00E47915">
        <w:t>well structured, w</w:t>
      </w:r>
      <w:r>
        <w:t>ith enough clarity and follow good coding</w:t>
      </w:r>
      <w:r w:rsidR="00E47915">
        <w:t xml:space="preserve"> principles.</w:t>
      </w:r>
      <w:r>
        <w:t xml:space="preserve">  Implementation is expected to be in Polymer and Java.  Usage of Spring Boot is desirable but not essential.</w:t>
      </w:r>
    </w:p>
    <w:p w:rsidR="00264573" w:rsidRDefault="00264573" w:rsidP="00E47915">
      <w:pPr>
        <w:pBdr>
          <w:top w:val="nil"/>
          <w:left w:val="nil"/>
          <w:bottom w:val="nil"/>
          <w:right w:val="nil"/>
          <w:between w:val="nil"/>
        </w:pBdr>
        <w:spacing w:line="276" w:lineRule="auto"/>
        <w:contextualSpacing/>
        <w:jc w:val="both"/>
      </w:pPr>
      <w:r w:rsidRPr="00264573">
        <w:rPr>
          <w:rFonts w:ascii="Calibri Light" w:eastAsiaTheme="majorEastAsia" w:hAnsi="Calibri Light" w:cstheme="majorBidi"/>
          <w:color w:val="365F91" w:themeColor="accent1" w:themeShade="BF"/>
          <w:sz w:val="26"/>
          <w:szCs w:val="26"/>
        </w:rPr>
        <w:t>Testing</w:t>
      </w:r>
    </w:p>
    <w:p w:rsidR="00796836" w:rsidRPr="00890FB3" w:rsidRDefault="006B4CA6" w:rsidP="00796836">
      <w:pPr>
        <w:pBdr>
          <w:top w:val="nil"/>
          <w:left w:val="nil"/>
          <w:bottom w:val="nil"/>
          <w:right w:val="nil"/>
          <w:between w:val="nil"/>
        </w:pBdr>
        <w:spacing w:line="276" w:lineRule="auto"/>
        <w:contextualSpacing/>
        <w:jc w:val="both"/>
      </w:pPr>
      <w:r>
        <w:t xml:space="preserve">A balanced testing strategy is </w:t>
      </w:r>
      <w:r w:rsidR="00264573">
        <w:t xml:space="preserve">a </w:t>
      </w:r>
      <w:r>
        <w:t>key</w:t>
      </w:r>
      <w:r w:rsidR="00264573">
        <w:t xml:space="preserve"> point</w:t>
      </w:r>
      <w:r>
        <w:t xml:space="preserve"> in </w:t>
      </w:r>
      <w:r w:rsidR="004B3F99">
        <w:t>software engineering</w:t>
      </w:r>
      <w:r>
        <w:t xml:space="preserve">. </w:t>
      </w:r>
      <w:r w:rsidR="004B3F99">
        <w:t xml:space="preserve"> </w:t>
      </w:r>
      <w:r>
        <w:t xml:space="preserve">A significant amount of effort will be invested </w:t>
      </w:r>
      <w:r w:rsidR="004B3F99">
        <w:t xml:space="preserve">in testing so it’s important to have </w:t>
      </w:r>
      <w:r>
        <w:t xml:space="preserve">a clear testing approach. We are not expecting you to </w:t>
      </w:r>
      <w:r w:rsidR="00264573">
        <w:t xml:space="preserve">have fully </w:t>
      </w:r>
      <w:r>
        <w:t>implement</w:t>
      </w:r>
      <w:r w:rsidR="00264573">
        <w:t xml:space="preserve">ed </w:t>
      </w:r>
      <w:r>
        <w:t xml:space="preserve">full-fledged </w:t>
      </w:r>
      <w:r w:rsidR="00264573">
        <w:t xml:space="preserve">testing solution covering each layer of testing. </w:t>
      </w:r>
      <w:r w:rsidR="004B3F99">
        <w:t xml:space="preserve"> We expect you to use judgement to determine what testing is required for this solution but would expect to see at least some unit testing, UI testing and non-functional testing</w:t>
      </w:r>
      <w:r w:rsidR="00796836">
        <w:t>.</w:t>
      </w:r>
      <w:r w:rsidR="004B3F99">
        <w:t xml:space="preserve">  The service based functional and non-functional testing will be the key area for our assessment.</w:t>
      </w:r>
    </w:p>
    <w:p w:rsidR="005605FD" w:rsidRDefault="004B3F99" w:rsidP="00B82336">
      <w:pPr>
        <w:tabs>
          <w:tab w:val="left" w:pos="7799"/>
        </w:tabs>
        <w:jc w:val="both"/>
      </w:pPr>
      <w:r>
        <w:t>Best of luck!</w:t>
      </w:r>
    </w:p>
    <w:sectPr w:rsidR="005605FD" w:rsidSect="004F3B6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F299E"/>
    <w:multiLevelType w:val="hybridMultilevel"/>
    <w:tmpl w:val="F21A557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079B75A5"/>
    <w:multiLevelType w:val="hybridMultilevel"/>
    <w:tmpl w:val="1DEAEB1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1001193A"/>
    <w:multiLevelType w:val="hybridMultilevel"/>
    <w:tmpl w:val="F21A557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12742F12"/>
    <w:multiLevelType w:val="hybridMultilevel"/>
    <w:tmpl w:val="F6E08896"/>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19837497"/>
    <w:multiLevelType w:val="hybridMultilevel"/>
    <w:tmpl w:val="3E62B93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1E2F311A"/>
    <w:multiLevelType w:val="hybridMultilevel"/>
    <w:tmpl w:val="F6E08896"/>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26275851"/>
    <w:multiLevelType w:val="hybridMultilevel"/>
    <w:tmpl w:val="3E62B93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2C655218"/>
    <w:multiLevelType w:val="hybridMultilevel"/>
    <w:tmpl w:val="3E62B93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320B15B2"/>
    <w:multiLevelType w:val="hybridMultilevel"/>
    <w:tmpl w:val="F6E0889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32A94759"/>
    <w:multiLevelType w:val="hybridMultilevel"/>
    <w:tmpl w:val="F21A557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nsid w:val="330631B8"/>
    <w:multiLevelType w:val="hybridMultilevel"/>
    <w:tmpl w:val="F6E0889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34BE2CC3"/>
    <w:multiLevelType w:val="hybridMultilevel"/>
    <w:tmpl w:val="E2D47AAA"/>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35C20845"/>
    <w:multiLevelType w:val="hybridMultilevel"/>
    <w:tmpl w:val="F6E0889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371A0EB0"/>
    <w:multiLevelType w:val="hybridMultilevel"/>
    <w:tmpl w:val="9DDEBD86"/>
    <w:lvl w:ilvl="0" w:tplc="0C090017">
      <w:start w:val="1"/>
      <w:numFmt w:val="lowerLetter"/>
      <w:lvlText w:val="%1)"/>
      <w:lvlJc w:val="left"/>
      <w:pPr>
        <w:ind w:left="360" w:hanging="360"/>
      </w:pPr>
      <w:rPr>
        <w:rFonts w:hint="default"/>
      </w:rPr>
    </w:lvl>
    <w:lvl w:ilvl="1" w:tplc="0C09000F">
      <w:start w:val="1"/>
      <w:numFmt w:val="decimal"/>
      <w:lvlText w:val="%2."/>
      <w:lvlJc w:val="left"/>
      <w:pPr>
        <w:ind w:left="1080" w:hanging="360"/>
      </w:pPr>
      <w:rPr>
        <w:rFonts w:hint="default"/>
      </w:rPr>
    </w:lvl>
    <w:lvl w:ilvl="2" w:tplc="0C09001B">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nsid w:val="42CC4581"/>
    <w:multiLevelType w:val="hybridMultilevel"/>
    <w:tmpl w:val="F6E0889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nsid w:val="43CA5C0F"/>
    <w:multiLevelType w:val="hybridMultilevel"/>
    <w:tmpl w:val="F892B100"/>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4A6B1E22"/>
    <w:multiLevelType w:val="hybridMultilevel"/>
    <w:tmpl w:val="F6E0889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4B1F25E6"/>
    <w:multiLevelType w:val="hybridMultilevel"/>
    <w:tmpl w:val="3E62B93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50CC618C"/>
    <w:multiLevelType w:val="hybridMultilevel"/>
    <w:tmpl w:val="F6E0889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5924751C"/>
    <w:multiLevelType w:val="hybridMultilevel"/>
    <w:tmpl w:val="2EC252C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655E07ED"/>
    <w:multiLevelType w:val="hybridMultilevel"/>
    <w:tmpl w:val="F8EC1400"/>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nsid w:val="663C49DD"/>
    <w:multiLevelType w:val="hybridMultilevel"/>
    <w:tmpl w:val="F21A557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6C8215A1"/>
    <w:multiLevelType w:val="hybridMultilevel"/>
    <w:tmpl w:val="EE5E39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6D436CB1"/>
    <w:multiLevelType w:val="hybridMultilevel"/>
    <w:tmpl w:val="CC5A2D2C"/>
    <w:lvl w:ilvl="0" w:tplc="0C090011">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75A05C61"/>
    <w:multiLevelType w:val="multilevel"/>
    <w:tmpl w:val="65329896"/>
    <w:lvl w:ilvl="0">
      <w:start w:val="1"/>
      <w:numFmt w:val="bullet"/>
      <w:lvlText w:val="●"/>
      <w:lvlJc w:val="left"/>
      <w:pPr>
        <w:ind w:left="1080" w:hanging="360"/>
      </w:pPr>
      <w:rPr>
        <w:u w:val="none"/>
      </w:rPr>
    </w:lvl>
    <w:lvl w:ilvl="1">
      <w:start w:val="1"/>
      <w:numFmt w:val="bullet"/>
      <w:lvlText w:val="○"/>
      <w:lvlJc w:val="left"/>
      <w:pPr>
        <w:ind w:left="1800" w:hanging="360"/>
      </w:pPr>
      <w:rPr>
        <w:u w:val="none"/>
      </w:rPr>
    </w:lvl>
    <w:lvl w:ilvl="2">
      <w:start w:val="1"/>
      <w:numFmt w:val="bullet"/>
      <w:lvlText w:val="■"/>
      <w:lvlJc w:val="left"/>
      <w:pPr>
        <w:ind w:left="2520" w:hanging="360"/>
      </w:pPr>
      <w:rPr>
        <w:u w:val="none"/>
      </w:rPr>
    </w:lvl>
    <w:lvl w:ilvl="3">
      <w:start w:val="1"/>
      <w:numFmt w:val="bullet"/>
      <w:lvlText w:val="●"/>
      <w:lvlJc w:val="left"/>
      <w:pPr>
        <w:ind w:left="3240" w:hanging="360"/>
      </w:pPr>
      <w:rPr>
        <w:u w:val="none"/>
      </w:rPr>
    </w:lvl>
    <w:lvl w:ilvl="4">
      <w:start w:val="1"/>
      <w:numFmt w:val="bullet"/>
      <w:lvlText w:val="○"/>
      <w:lvlJc w:val="left"/>
      <w:pPr>
        <w:ind w:left="3960" w:hanging="360"/>
      </w:pPr>
      <w:rPr>
        <w:u w:val="none"/>
      </w:rPr>
    </w:lvl>
    <w:lvl w:ilvl="5">
      <w:start w:val="1"/>
      <w:numFmt w:val="bullet"/>
      <w:lvlText w:val="■"/>
      <w:lvlJc w:val="left"/>
      <w:pPr>
        <w:ind w:left="4680" w:hanging="360"/>
      </w:pPr>
      <w:rPr>
        <w:u w:val="none"/>
      </w:rPr>
    </w:lvl>
    <w:lvl w:ilvl="6">
      <w:start w:val="1"/>
      <w:numFmt w:val="bullet"/>
      <w:lvlText w:val="●"/>
      <w:lvlJc w:val="left"/>
      <w:pPr>
        <w:ind w:left="5400" w:hanging="360"/>
      </w:pPr>
      <w:rPr>
        <w:u w:val="none"/>
      </w:rPr>
    </w:lvl>
    <w:lvl w:ilvl="7">
      <w:start w:val="1"/>
      <w:numFmt w:val="bullet"/>
      <w:lvlText w:val="○"/>
      <w:lvlJc w:val="left"/>
      <w:pPr>
        <w:ind w:left="6120" w:hanging="360"/>
      </w:pPr>
      <w:rPr>
        <w:u w:val="none"/>
      </w:rPr>
    </w:lvl>
    <w:lvl w:ilvl="8">
      <w:start w:val="1"/>
      <w:numFmt w:val="bullet"/>
      <w:lvlText w:val="■"/>
      <w:lvlJc w:val="left"/>
      <w:pPr>
        <w:ind w:left="6840" w:hanging="360"/>
      </w:pPr>
      <w:rPr>
        <w:u w:val="none"/>
      </w:rPr>
    </w:lvl>
  </w:abstractNum>
  <w:abstractNum w:abstractNumId="25">
    <w:nsid w:val="7A1830A3"/>
    <w:multiLevelType w:val="hybridMultilevel"/>
    <w:tmpl w:val="F6E0889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7D796CDC"/>
    <w:multiLevelType w:val="multilevel"/>
    <w:tmpl w:val="05F4B7F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24"/>
  </w:num>
  <w:num w:numId="2">
    <w:abstractNumId w:val="20"/>
  </w:num>
  <w:num w:numId="3">
    <w:abstractNumId w:val="26"/>
  </w:num>
  <w:num w:numId="4">
    <w:abstractNumId w:val="19"/>
  </w:num>
  <w:num w:numId="5">
    <w:abstractNumId w:val="11"/>
  </w:num>
  <w:num w:numId="6">
    <w:abstractNumId w:val="23"/>
  </w:num>
  <w:num w:numId="7">
    <w:abstractNumId w:val="15"/>
  </w:num>
  <w:num w:numId="8">
    <w:abstractNumId w:val="9"/>
  </w:num>
  <w:num w:numId="9">
    <w:abstractNumId w:val="7"/>
  </w:num>
  <w:num w:numId="10">
    <w:abstractNumId w:val="18"/>
  </w:num>
  <w:num w:numId="11">
    <w:abstractNumId w:val="14"/>
  </w:num>
  <w:num w:numId="12">
    <w:abstractNumId w:val="21"/>
  </w:num>
  <w:num w:numId="13">
    <w:abstractNumId w:val="5"/>
  </w:num>
  <w:num w:numId="14">
    <w:abstractNumId w:val="25"/>
  </w:num>
  <w:num w:numId="15">
    <w:abstractNumId w:val="17"/>
  </w:num>
  <w:num w:numId="16">
    <w:abstractNumId w:val="0"/>
  </w:num>
  <w:num w:numId="17">
    <w:abstractNumId w:val="8"/>
  </w:num>
  <w:num w:numId="18">
    <w:abstractNumId w:val="16"/>
  </w:num>
  <w:num w:numId="19">
    <w:abstractNumId w:val="4"/>
  </w:num>
  <w:num w:numId="20">
    <w:abstractNumId w:val="22"/>
  </w:num>
  <w:num w:numId="21">
    <w:abstractNumId w:val="13"/>
  </w:num>
  <w:num w:numId="22">
    <w:abstractNumId w:val="1"/>
  </w:num>
  <w:num w:numId="23">
    <w:abstractNumId w:val="3"/>
  </w:num>
  <w:num w:numId="24">
    <w:abstractNumId w:val="2"/>
  </w:num>
  <w:num w:numId="25">
    <w:abstractNumId w:val="12"/>
  </w:num>
  <w:num w:numId="26">
    <w:abstractNumId w:val="10"/>
  </w:num>
  <w:num w:numId="2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0FB3"/>
    <w:rsid w:val="00016C5B"/>
    <w:rsid w:val="00042F69"/>
    <w:rsid w:val="00057E78"/>
    <w:rsid w:val="00065A3D"/>
    <w:rsid w:val="000728F2"/>
    <w:rsid w:val="000730BD"/>
    <w:rsid w:val="00075D61"/>
    <w:rsid w:val="00127CF6"/>
    <w:rsid w:val="001310A1"/>
    <w:rsid w:val="00194FDA"/>
    <w:rsid w:val="001D7179"/>
    <w:rsid w:val="001E1D09"/>
    <w:rsid w:val="001F7F88"/>
    <w:rsid w:val="00220CBB"/>
    <w:rsid w:val="002223EC"/>
    <w:rsid w:val="00237369"/>
    <w:rsid w:val="00237E64"/>
    <w:rsid w:val="00264573"/>
    <w:rsid w:val="0027034B"/>
    <w:rsid w:val="002A5EF3"/>
    <w:rsid w:val="002A6FB7"/>
    <w:rsid w:val="002B5C1E"/>
    <w:rsid w:val="002D3925"/>
    <w:rsid w:val="002E5B1B"/>
    <w:rsid w:val="00313ED2"/>
    <w:rsid w:val="00372517"/>
    <w:rsid w:val="00374E77"/>
    <w:rsid w:val="003879C5"/>
    <w:rsid w:val="003C10B7"/>
    <w:rsid w:val="003F41A3"/>
    <w:rsid w:val="00416086"/>
    <w:rsid w:val="0043696B"/>
    <w:rsid w:val="00465845"/>
    <w:rsid w:val="00492A5E"/>
    <w:rsid w:val="004B3F99"/>
    <w:rsid w:val="004D71F8"/>
    <w:rsid w:val="004F3B6A"/>
    <w:rsid w:val="004F62FF"/>
    <w:rsid w:val="00507C50"/>
    <w:rsid w:val="00552FD6"/>
    <w:rsid w:val="00553689"/>
    <w:rsid w:val="005605FD"/>
    <w:rsid w:val="00563CBC"/>
    <w:rsid w:val="00587C27"/>
    <w:rsid w:val="00593146"/>
    <w:rsid w:val="005B569E"/>
    <w:rsid w:val="005D37BF"/>
    <w:rsid w:val="005E1693"/>
    <w:rsid w:val="00663DCC"/>
    <w:rsid w:val="00681BB7"/>
    <w:rsid w:val="006B4CA6"/>
    <w:rsid w:val="006F308B"/>
    <w:rsid w:val="0071292E"/>
    <w:rsid w:val="00726B6E"/>
    <w:rsid w:val="00740F1B"/>
    <w:rsid w:val="0074602A"/>
    <w:rsid w:val="00783EA3"/>
    <w:rsid w:val="00791DCD"/>
    <w:rsid w:val="00796836"/>
    <w:rsid w:val="007A6420"/>
    <w:rsid w:val="007B5495"/>
    <w:rsid w:val="00845F0E"/>
    <w:rsid w:val="00890FB3"/>
    <w:rsid w:val="008A4C5B"/>
    <w:rsid w:val="008C5CE0"/>
    <w:rsid w:val="008F55C7"/>
    <w:rsid w:val="009220FE"/>
    <w:rsid w:val="00965B6D"/>
    <w:rsid w:val="009A2136"/>
    <w:rsid w:val="009B28E3"/>
    <w:rsid w:val="009D2B75"/>
    <w:rsid w:val="009E6429"/>
    <w:rsid w:val="00A06A12"/>
    <w:rsid w:val="00A52EE1"/>
    <w:rsid w:val="00A5599B"/>
    <w:rsid w:val="00A6025E"/>
    <w:rsid w:val="00A64AD9"/>
    <w:rsid w:val="00AA32C3"/>
    <w:rsid w:val="00AD2A44"/>
    <w:rsid w:val="00B16FA8"/>
    <w:rsid w:val="00B82336"/>
    <w:rsid w:val="00B83CFB"/>
    <w:rsid w:val="00B862DC"/>
    <w:rsid w:val="00B87E83"/>
    <w:rsid w:val="00BF3701"/>
    <w:rsid w:val="00BF5F80"/>
    <w:rsid w:val="00C06E8C"/>
    <w:rsid w:val="00C40D47"/>
    <w:rsid w:val="00C90E2E"/>
    <w:rsid w:val="00CF3712"/>
    <w:rsid w:val="00D45BC6"/>
    <w:rsid w:val="00D55E13"/>
    <w:rsid w:val="00D9449C"/>
    <w:rsid w:val="00DB4B3B"/>
    <w:rsid w:val="00E47915"/>
    <w:rsid w:val="00E53721"/>
    <w:rsid w:val="00E9498D"/>
    <w:rsid w:val="00EC2994"/>
    <w:rsid w:val="00ED1924"/>
    <w:rsid w:val="00F4140E"/>
    <w:rsid w:val="00F56620"/>
    <w:rsid w:val="00F611BC"/>
    <w:rsid w:val="00F65A58"/>
    <w:rsid w:val="00FA77B1"/>
    <w:rsid w:val="00FD577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FB3"/>
    <w:pPr>
      <w:spacing w:after="0" w:line="240" w:lineRule="auto"/>
    </w:pPr>
    <w:rPr>
      <w:rFonts w:eastAsiaTheme="minorEastAsia"/>
      <w:sz w:val="24"/>
      <w:szCs w:val="24"/>
      <w:lang w:val="en-US"/>
    </w:rPr>
  </w:style>
  <w:style w:type="paragraph" w:styleId="Heading1">
    <w:name w:val="heading 1"/>
    <w:basedOn w:val="Normal"/>
    <w:next w:val="Normal"/>
    <w:link w:val="Heading1Char"/>
    <w:qFormat/>
    <w:rsid w:val="00890FB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90FB3"/>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890FB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890FB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90FB3"/>
    <w:rPr>
      <w:rFonts w:asciiTheme="majorHAnsi" w:eastAsiaTheme="majorEastAsia" w:hAnsiTheme="majorHAnsi" w:cstheme="majorBidi"/>
      <w:color w:val="365F91" w:themeColor="accent1" w:themeShade="BF"/>
      <w:sz w:val="32"/>
      <w:szCs w:val="32"/>
      <w:lang w:val="en-US"/>
    </w:rPr>
  </w:style>
  <w:style w:type="character" w:customStyle="1" w:styleId="Heading2Char">
    <w:name w:val="Heading 2 Char"/>
    <w:basedOn w:val="DefaultParagraphFont"/>
    <w:link w:val="Heading2"/>
    <w:uiPriority w:val="9"/>
    <w:rsid w:val="00890FB3"/>
    <w:rPr>
      <w:rFonts w:asciiTheme="majorHAnsi" w:eastAsiaTheme="majorEastAsia" w:hAnsiTheme="majorHAnsi" w:cstheme="majorBidi"/>
      <w:color w:val="365F91" w:themeColor="accent1" w:themeShade="BF"/>
      <w:sz w:val="26"/>
      <w:szCs w:val="26"/>
      <w:lang w:val="en-US"/>
    </w:rPr>
  </w:style>
  <w:style w:type="character" w:customStyle="1" w:styleId="Heading3Char">
    <w:name w:val="Heading 3 Char"/>
    <w:basedOn w:val="DefaultParagraphFont"/>
    <w:link w:val="Heading3"/>
    <w:uiPriority w:val="9"/>
    <w:rsid w:val="00890FB3"/>
    <w:rPr>
      <w:rFonts w:asciiTheme="majorHAnsi" w:eastAsiaTheme="majorEastAsia" w:hAnsiTheme="majorHAnsi" w:cstheme="majorBidi"/>
      <w:b/>
      <w:bCs/>
      <w:color w:val="4F81BD" w:themeColor="accent1"/>
      <w:sz w:val="24"/>
      <w:szCs w:val="24"/>
      <w:lang w:val="en-US"/>
    </w:rPr>
  </w:style>
  <w:style w:type="character" w:customStyle="1" w:styleId="Heading4Char">
    <w:name w:val="Heading 4 Char"/>
    <w:basedOn w:val="DefaultParagraphFont"/>
    <w:link w:val="Heading4"/>
    <w:uiPriority w:val="9"/>
    <w:semiHidden/>
    <w:rsid w:val="00890FB3"/>
    <w:rPr>
      <w:rFonts w:asciiTheme="majorHAnsi" w:eastAsiaTheme="majorEastAsia" w:hAnsiTheme="majorHAnsi" w:cstheme="majorBidi"/>
      <w:b/>
      <w:bCs/>
      <w:i/>
      <w:iCs/>
      <w:color w:val="4F81BD" w:themeColor="accent1"/>
      <w:sz w:val="24"/>
      <w:szCs w:val="24"/>
      <w:lang w:val="en-US"/>
    </w:rPr>
  </w:style>
  <w:style w:type="paragraph" w:styleId="ListParagraph">
    <w:name w:val="List Paragraph"/>
    <w:basedOn w:val="Normal"/>
    <w:uiPriority w:val="34"/>
    <w:qFormat/>
    <w:rsid w:val="00890FB3"/>
    <w:pPr>
      <w:ind w:left="720"/>
      <w:contextualSpacing/>
    </w:pPr>
  </w:style>
  <w:style w:type="paragraph" w:styleId="Title">
    <w:name w:val="Title"/>
    <w:basedOn w:val="Normal"/>
    <w:next w:val="Normal"/>
    <w:link w:val="TitleChar"/>
    <w:uiPriority w:val="10"/>
    <w:qFormat/>
    <w:rsid w:val="00890FB3"/>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90FB3"/>
    <w:rPr>
      <w:rFonts w:asciiTheme="majorHAnsi" w:eastAsiaTheme="majorEastAsia" w:hAnsiTheme="majorHAnsi" w:cstheme="majorBidi"/>
      <w:spacing w:val="-10"/>
      <w:kern w:val="28"/>
      <w:sz w:val="56"/>
      <w:szCs w:val="56"/>
      <w:lang w:val="en-US"/>
    </w:rPr>
  </w:style>
  <w:style w:type="character" w:customStyle="1" w:styleId="sbrace">
    <w:name w:val="sbrace"/>
    <w:basedOn w:val="DefaultParagraphFont"/>
    <w:rsid w:val="00890FB3"/>
  </w:style>
  <w:style w:type="character" w:customStyle="1" w:styleId="sobjectk">
    <w:name w:val="sobjectk"/>
    <w:basedOn w:val="DefaultParagraphFont"/>
    <w:rsid w:val="00890FB3"/>
  </w:style>
  <w:style w:type="character" w:customStyle="1" w:styleId="scolon">
    <w:name w:val="scolon"/>
    <w:basedOn w:val="DefaultParagraphFont"/>
    <w:rsid w:val="00890FB3"/>
  </w:style>
  <w:style w:type="character" w:customStyle="1" w:styleId="sobjectv">
    <w:name w:val="sobjectv"/>
    <w:basedOn w:val="DefaultParagraphFont"/>
    <w:rsid w:val="00890FB3"/>
  </w:style>
  <w:style w:type="character" w:customStyle="1" w:styleId="scomma">
    <w:name w:val="scomma"/>
    <w:basedOn w:val="DefaultParagraphFont"/>
    <w:rsid w:val="00890FB3"/>
  </w:style>
  <w:style w:type="character" w:styleId="Hyperlink">
    <w:name w:val="Hyperlink"/>
    <w:basedOn w:val="DefaultParagraphFont"/>
    <w:uiPriority w:val="99"/>
    <w:unhideWhenUsed/>
    <w:rsid w:val="004F3B6A"/>
    <w:rPr>
      <w:color w:val="0000FF"/>
      <w:u w:val="single"/>
    </w:rPr>
  </w:style>
  <w:style w:type="paragraph" w:styleId="BalloonText">
    <w:name w:val="Balloon Text"/>
    <w:basedOn w:val="Normal"/>
    <w:link w:val="BalloonTextChar"/>
    <w:uiPriority w:val="99"/>
    <w:semiHidden/>
    <w:unhideWhenUsed/>
    <w:rsid w:val="00194FDA"/>
    <w:rPr>
      <w:rFonts w:ascii="Tahoma" w:hAnsi="Tahoma" w:cs="Tahoma"/>
      <w:sz w:val="16"/>
      <w:szCs w:val="16"/>
    </w:rPr>
  </w:style>
  <w:style w:type="character" w:customStyle="1" w:styleId="BalloonTextChar">
    <w:name w:val="Balloon Text Char"/>
    <w:basedOn w:val="DefaultParagraphFont"/>
    <w:link w:val="BalloonText"/>
    <w:uiPriority w:val="99"/>
    <w:semiHidden/>
    <w:rsid w:val="00194FDA"/>
    <w:rPr>
      <w:rFonts w:ascii="Tahoma" w:eastAsiaTheme="minorEastAsia" w:hAnsi="Tahoma" w:cs="Tahoma"/>
      <w:sz w:val="16"/>
      <w:szCs w:val="16"/>
      <w:lang w:val="en-US"/>
    </w:rPr>
  </w:style>
  <w:style w:type="paragraph" w:styleId="HTMLPreformatted">
    <w:name w:val="HTML Preformatted"/>
    <w:basedOn w:val="Normal"/>
    <w:link w:val="HTMLPreformattedChar"/>
    <w:uiPriority w:val="99"/>
    <w:semiHidden/>
    <w:unhideWhenUsed/>
    <w:rsid w:val="00663D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AU" w:eastAsia="en-AU"/>
    </w:rPr>
  </w:style>
  <w:style w:type="character" w:customStyle="1" w:styleId="HTMLPreformattedChar">
    <w:name w:val="HTML Preformatted Char"/>
    <w:basedOn w:val="DefaultParagraphFont"/>
    <w:link w:val="HTMLPreformatted"/>
    <w:uiPriority w:val="99"/>
    <w:semiHidden/>
    <w:rsid w:val="00663DCC"/>
    <w:rPr>
      <w:rFonts w:ascii="Courier New" w:eastAsia="Times New Roman" w:hAnsi="Courier New" w:cs="Courier New"/>
      <w:sz w:val="20"/>
      <w:szCs w:val="20"/>
      <w:lang w:eastAsia="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FB3"/>
    <w:pPr>
      <w:spacing w:after="0" w:line="240" w:lineRule="auto"/>
    </w:pPr>
    <w:rPr>
      <w:rFonts w:eastAsiaTheme="minorEastAsia"/>
      <w:sz w:val="24"/>
      <w:szCs w:val="24"/>
      <w:lang w:val="en-US"/>
    </w:rPr>
  </w:style>
  <w:style w:type="paragraph" w:styleId="Heading1">
    <w:name w:val="heading 1"/>
    <w:basedOn w:val="Normal"/>
    <w:next w:val="Normal"/>
    <w:link w:val="Heading1Char"/>
    <w:qFormat/>
    <w:rsid w:val="00890FB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90FB3"/>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890FB3"/>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890FB3"/>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90FB3"/>
    <w:rPr>
      <w:rFonts w:asciiTheme="majorHAnsi" w:eastAsiaTheme="majorEastAsia" w:hAnsiTheme="majorHAnsi" w:cstheme="majorBidi"/>
      <w:color w:val="365F91" w:themeColor="accent1" w:themeShade="BF"/>
      <w:sz w:val="32"/>
      <w:szCs w:val="32"/>
      <w:lang w:val="en-US"/>
    </w:rPr>
  </w:style>
  <w:style w:type="character" w:customStyle="1" w:styleId="Heading2Char">
    <w:name w:val="Heading 2 Char"/>
    <w:basedOn w:val="DefaultParagraphFont"/>
    <w:link w:val="Heading2"/>
    <w:uiPriority w:val="9"/>
    <w:rsid w:val="00890FB3"/>
    <w:rPr>
      <w:rFonts w:asciiTheme="majorHAnsi" w:eastAsiaTheme="majorEastAsia" w:hAnsiTheme="majorHAnsi" w:cstheme="majorBidi"/>
      <w:color w:val="365F91" w:themeColor="accent1" w:themeShade="BF"/>
      <w:sz w:val="26"/>
      <w:szCs w:val="26"/>
      <w:lang w:val="en-US"/>
    </w:rPr>
  </w:style>
  <w:style w:type="character" w:customStyle="1" w:styleId="Heading3Char">
    <w:name w:val="Heading 3 Char"/>
    <w:basedOn w:val="DefaultParagraphFont"/>
    <w:link w:val="Heading3"/>
    <w:uiPriority w:val="9"/>
    <w:rsid w:val="00890FB3"/>
    <w:rPr>
      <w:rFonts w:asciiTheme="majorHAnsi" w:eastAsiaTheme="majorEastAsia" w:hAnsiTheme="majorHAnsi" w:cstheme="majorBidi"/>
      <w:b/>
      <w:bCs/>
      <w:color w:val="4F81BD" w:themeColor="accent1"/>
      <w:sz w:val="24"/>
      <w:szCs w:val="24"/>
      <w:lang w:val="en-US"/>
    </w:rPr>
  </w:style>
  <w:style w:type="character" w:customStyle="1" w:styleId="Heading4Char">
    <w:name w:val="Heading 4 Char"/>
    <w:basedOn w:val="DefaultParagraphFont"/>
    <w:link w:val="Heading4"/>
    <w:uiPriority w:val="9"/>
    <w:semiHidden/>
    <w:rsid w:val="00890FB3"/>
    <w:rPr>
      <w:rFonts w:asciiTheme="majorHAnsi" w:eastAsiaTheme="majorEastAsia" w:hAnsiTheme="majorHAnsi" w:cstheme="majorBidi"/>
      <w:b/>
      <w:bCs/>
      <w:i/>
      <w:iCs/>
      <w:color w:val="4F81BD" w:themeColor="accent1"/>
      <w:sz w:val="24"/>
      <w:szCs w:val="24"/>
      <w:lang w:val="en-US"/>
    </w:rPr>
  </w:style>
  <w:style w:type="paragraph" w:styleId="ListParagraph">
    <w:name w:val="List Paragraph"/>
    <w:basedOn w:val="Normal"/>
    <w:uiPriority w:val="34"/>
    <w:qFormat/>
    <w:rsid w:val="00890FB3"/>
    <w:pPr>
      <w:ind w:left="720"/>
      <w:contextualSpacing/>
    </w:pPr>
  </w:style>
  <w:style w:type="paragraph" w:styleId="Title">
    <w:name w:val="Title"/>
    <w:basedOn w:val="Normal"/>
    <w:next w:val="Normal"/>
    <w:link w:val="TitleChar"/>
    <w:uiPriority w:val="10"/>
    <w:qFormat/>
    <w:rsid w:val="00890FB3"/>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90FB3"/>
    <w:rPr>
      <w:rFonts w:asciiTheme="majorHAnsi" w:eastAsiaTheme="majorEastAsia" w:hAnsiTheme="majorHAnsi" w:cstheme="majorBidi"/>
      <w:spacing w:val="-10"/>
      <w:kern w:val="28"/>
      <w:sz w:val="56"/>
      <w:szCs w:val="56"/>
      <w:lang w:val="en-US"/>
    </w:rPr>
  </w:style>
  <w:style w:type="character" w:customStyle="1" w:styleId="sbrace">
    <w:name w:val="sbrace"/>
    <w:basedOn w:val="DefaultParagraphFont"/>
    <w:rsid w:val="00890FB3"/>
  </w:style>
  <w:style w:type="character" w:customStyle="1" w:styleId="sobjectk">
    <w:name w:val="sobjectk"/>
    <w:basedOn w:val="DefaultParagraphFont"/>
    <w:rsid w:val="00890FB3"/>
  </w:style>
  <w:style w:type="character" w:customStyle="1" w:styleId="scolon">
    <w:name w:val="scolon"/>
    <w:basedOn w:val="DefaultParagraphFont"/>
    <w:rsid w:val="00890FB3"/>
  </w:style>
  <w:style w:type="character" w:customStyle="1" w:styleId="sobjectv">
    <w:name w:val="sobjectv"/>
    <w:basedOn w:val="DefaultParagraphFont"/>
    <w:rsid w:val="00890FB3"/>
  </w:style>
  <w:style w:type="character" w:customStyle="1" w:styleId="scomma">
    <w:name w:val="scomma"/>
    <w:basedOn w:val="DefaultParagraphFont"/>
    <w:rsid w:val="00890FB3"/>
  </w:style>
  <w:style w:type="character" w:styleId="Hyperlink">
    <w:name w:val="Hyperlink"/>
    <w:basedOn w:val="DefaultParagraphFont"/>
    <w:uiPriority w:val="99"/>
    <w:unhideWhenUsed/>
    <w:rsid w:val="004F3B6A"/>
    <w:rPr>
      <w:color w:val="0000FF"/>
      <w:u w:val="single"/>
    </w:rPr>
  </w:style>
  <w:style w:type="paragraph" w:styleId="BalloonText">
    <w:name w:val="Balloon Text"/>
    <w:basedOn w:val="Normal"/>
    <w:link w:val="BalloonTextChar"/>
    <w:uiPriority w:val="99"/>
    <w:semiHidden/>
    <w:unhideWhenUsed/>
    <w:rsid w:val="00194FDA"/>
    <w:rPr>
      <w:rFonts w:ascii="Tahoma" w:hAnsi="Tahoma" w:cs="Tahoma"/>
      <w:sz w:val="16"/>
      <w:szCs w:val="16"/>
    </w:rPr>
  </w:style>
  <w:style w:type="character" w:customStyle="1" w:styleId="BalloonTextChar">
    <w:name w:val="Balloon Text Char"/>
    <w:basedOn w:val="DefaultParagraphFont"/>
    <w:link w:val="BalloonText"/>
    <w:uiPriority w:val="99"/>
    <w:semiHidden/>
    <w:rsid w:val="00194FDA"/>
    <w:rPr>
      <w:rFonts w:ascii="Tahoma" w:eastAsiaTheme="minorEastAsia" w:hAnsi="Tahoma" w:cs="Tahoma"/>
      <w:sz w:val="16"/>
      <w:szCs w:val="16"/>
      <w:lang w:val="en-US"/>
    </w:rPr>
  </w:style>
  <w:style w:type="paragraph" w:styleId="HTMLPreformatted">
    <w:name w:val="HTML Preformatted"/>
    <w:basedOn w:val="Normal"/>
    <w:link w:val="HTMLPreformattedChar"/>
    <w:uiPriority w:val="99"/>
    <w:semiHidden/>
    <w:unhideWhenUsed/>
    <w:rsid w:val="00663DC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AU" w:eastAsia="en-AU"/>
    </w:rPr>
  </w:style>
  <w:style w:type="character" w:customStyle="1" w:styleId="HTMLPreformattedChar">
    <w:name w:val="HTML Preformatted Char"/>
    <w:basedOn w:val="DefaultParagraphFont"/>
    <w:link w:val="HTMLPreformatted"/>
    <w:uiPriority w:val="99"/>
    <w:semiHidden/>
    <w:rsid w:val="00663DCC"/>
    <w:rPr>
      <w:rFonts w:ascii="Courier New" w:eastAsia="Times New Roman" w:hAnsi="Courier New" w:cs="Courier New"/>
      <w:sz w:val="20"/>
      <w:szCs w:val="20"/>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698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0DAFF6-5214-456D-B1C2-2DDEE6A18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8</TotalTime>
  <Pages>1</Pages>
  <Words>2165</Words>
  <Characters>12341</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ING Direct</Company>
  <LinksUpToDate>false</LinksUpToDate>
  <CharactersWithSpaces>144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na, O. (Oscar)</dc:creator>
  <cp:lastModifiedBy>Bacon, A. (Andrew)</cp:lastModifiedBy>
  <cp:revision>4</cp:revision>
  <dcterms:created xsi:type="dcterms:W3CDTF">2018-04-22T16:32:00Z</dcterms:created>
  <dcterms:modified xsi:type="dcterms:W3CDTF">2018-04-23T03:51:00Z</dcterms:modified>
</cp:coreProperties>
</file>